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649C4" w:rsidRPr="00B524CB" w:rsidRDefault="003649C4" w:rsidP="003649C4">
      <w:pPr>
        <w:tabs>
          <w:tab w:val="left" w:pos="3686"/>
        </w:tabs>
        <w:spacing w:after="0" w:line="240" w:lineRule="auto"/>
        <w:ind w:left="4678" w:right="-1"/>
        <w:jc w:val="both"/>
        <w:rPr>
          <w:rFonts w:ascii="Times New Roman" w:hAnsi="Times New Roman" w:cs="Times New Roman"/>
          <w:sz w:val="28"/>
          <w:szCs w:val="28"/>
        </w:rPr>
      </w:pPr>
      <w:r w:rsidRPr="00B524CB">
        <w:rPr>
          <w:rFonts w:ascii="Times New Roman" w:hAnsi="Times New Roman" w:cs="Times New Roman"/>
          <w:sz w:val="28"/>
          <w:szCs w:val="28"/>
        </w:rPr>
        <w:t>Приложение 11</w:t>
      </w:r>
    </w:p>
    <w:p w:rsidR="006B63BE" w:rsidRDefault="003649C4" w:rsidP="003649C4">
      <w:pPr>
        <w:tabs>
          <w:tab w:val="left" w:pos="3686"/>
        </w:tabs>
        <w:spacing w:after="0" w:line="240" w:lineRule="auto"/>
        <w:ind w:left="4678"/>
        <w:jc w:val="both"/>
        <w:rPr>
          <w:rFonts w:ascii="Times New Roman" w:eastAsia="Arial" w:hAnsi="Times New Roman" w:cs="Times New Roman"/>
          <w:sz w:val="28"/>
          <w:szCs w:val="28"/>
        </w:rPr>
      </w:pPr>
      <w:r w:rsidRPr="00B524CB">
        <w:rPr>
          <w:rFonts w:ascii="Times New Roman" w:eastAsia="Arial" w:hAnsi="Times New Roman" w:cs="Times New Roman"/>
          <w:sz w:val="28"/>
          <w:szCs w:val="28"/>
        </w:rPr>
        <w:t xml:space="preserve">к </w:t>
      </w:r>
      <w:r w:rsidR="00077D4C" w:rsidRPr="00B524CB">
        <w:rPr>
          <w:rFonts w:ascii="Times New Roman" w:hAnsi="Times New Roman" w:cs="Times New Roman"/>
          <w:sz w:val="28"/>
          <w:szCs w:val="28"/>
        </w:rPr>
        <w:t>Порядку определения и требованиям к классу комфортности автобусов</w:t>
      </w:r>
      <w:r w:rsidRPr="00B524CB">
        <w:rPr>
          <w:rFonts w:ascii="Times New Roman" w:eastAsia="Arial" w:hAnsi="Times New Roman" w:cs="Times New Roman"/>
          <w:sz w:val="28"/>
          <w:szCs w:val="28"/>
        </w:rPr>
        <w:t xml:space="preserve"> </w:t>
      </w:r>
    </w:p>
    <w:p w:rsidR="003649C4" w:rsidRPr="00B524CB" w:rsidRDefault="003649C4" w:rsidP="003649C4">
      <w:pPr>
        <w:tabs>
          <w:tab w:val="left" w:pos="3686"/>
        </w:tabs>
        <w:spacing w:after="0" w:line="240" w:lineRule="auto"/>
        <w:ind w:left="4678"/>
        <w:jc w:val="both"/>
        <w:rPr>
          <w:rFonts w:ascii="Times New Roman" w:hAnsi="Times New Roman" w:cs="Times New Roman"/>
          <w:sz w:val="28"/>
          <w:szCs w:val="28"/>
        </w:rPr>
      </w:pPr>
      <w:r w:rsidRPr="00B524CB">
        <w:rPr>
          <w:rFonts w:ascii="Times New Roman" w:eastAsia="Arial" w:hAnsi="Times New Roman" w:cs="Times New Roman"/>
          <w:sz w:val="28"/>
          <w:szCs w:val="28"/>
        </w:rPr>
        <w:t>(пункт 6.</w:t>
      </w:r>
      <w:r w:rsidR="006B63BE">
        <w:rPr>
          <w:rFonts w:ascii="Times New Roman" w:eastAsia="Arial" w:hAnsi="Times New Roman" w:cs="Times New Roman"/>
          <w:sz w:val="28"/>
          <w:szCs w:val="28"/>
        </w:rPr>
        <w:t>13.)</w:t>
      </w:r>
    </w:p>
    <w:p w:rsidR="00EE5487" w:rsidRPr="00B524CB" w:rsidRDefault="00EE5487" w:rsidP="003649C4">
      <w:pPr>
        <w:tabs>
          <w:tab w:val="left" w:pos="368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032E4" w:rsidRPr="00B524CB" w:rsidRDefault="003649C4" w:rsidP="002D796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43AE1">
        <w:rPr>
          <w:rFonts w:ascii="Times New Roman" w:eastAsia="Times New Roman" w:hAnsi="Times New Roman" w:cs="Times New Roman"/>
          <w:b/>
          <w:sz w:val="28"/>
          <w:szCs w:val="28"/>
        </w:rPr>
        <w:t xml:space="preserve">Требования к </w:t>
      </w:r>
      <w:r w:rsidR="006B63BE">
        <w:rPr>
          <w:rFonts w:ascii="Times New Roman" w:eastAsia="Times New Roman" w:hAnsi="Times New Roman" w:cs="Times New Roman"/>
          <w:b/>
          <w:sz w:val="28"/>
          <w:szCs w:val="28"/>
        </w:rPr>
        <w:t>м</w:t>
      </w:r>
      <w:r w:rsidR="006B63BE" w:rsidRPr="006B63BE">
        <w:rPr>
          <w:rFonts w:ascii="Times New Roman" w:eastAsia="Times New Roman" w:hAnsi="Times New Roman" w:cs="Times New Roman"/>
          <w:b/>
          <w:sz w:val="28"/>
          <w:szCs w:val="28"/>
        </w:rPr>
        <w:t>инимальн</w:t>
      </w:r>
      <w:r w:rsidR="006B63BE">
        <w:rPr>
          <w:rFonts w:ascii="Times New Roman" w:eastAsia="Times New Roman" w:hAnsi="Times New Roman" w:cs="Times New Roman"/>
          <w:b/>
          <w:sz w:val="28"/>
          <w:szCs w:val="28"/>
        </w:rPr>
        <w:t>ой</w:t>
      </w:r>
      <w:r w:rsidR="006B63BE" w:rsidRPr="006B63BE">
        <w:rPr>
          <w:rFonts w:ascii="Times New Roman" w:eastAsia="Times New Roman" w:hAnsi="Times New Roman" w:cs="Times New Roman"/>
          <w:b/>
          <w:sz w:val="28"/>
          <w:szCs w:val="28"/>
        </w:rPr>
        <w:t xml:space="preserve"> ширин</w:t>
      </w:r>
      <w:r w:rsidR="006B63BE">
        <w:rPr>
          <w:rFonts w:ascii="Times New Roman" w:eastAsia="Times New Roman" w:hAnsi="Times New Roman" w:cs="Times New Roman"/>
          <w:b/>
          <w:sz w:val="28"/>
          <w:szCs w:val="28"/>
        </w:rPr>
        <w:t>е</w:t>
      </w:r>
      <w:r w:rsidR="006B63BE" w:rsidRPr="006B63BE">
        <w:rPr>
          <w:rFonts w:ascii="Times New Roman" w:eastAsia="Times New Roman" w:hAnsi="Times New Roman" w:cs="Times New Roman"/>
          <w:b/>
          <w:sz w:val="28"/>
          <w:szCs w:val="28"/>
        </w:rPr>
        <w:t xml:space="preserve"> сидений, которые отодвигаются в сторону прохода, для автобусов категорий М</w:t>
      </w:r>
      <w:proofErr w:type="gramStart"/>
      <w:r w:rsidR="006B63BE" w:rsidRPr="006B63BE">
        <w:rPr>
          <w:rFonts w:ascii="Times New Roman" w:eastAsia="Times New Roman" w:hAnsi="Times New Roman" w:cs="Times New Roman"/>
          <w:b/>
          <w:sz w:val="28"/>
          <w:szCs w:val="28"/>
        </w:rPr>
        <w:t>2</w:t>
      </w:r>
      <w:proofErr w:type="gramEnd"/>
      <w:r w:rsidR="006B63BE" w:rsidRPr="006B63BE">
        <w:rPr>
          <w:rFonts w:ascii="Times New Roman" w:eastAsia="Times New Roman" w:hAnsi="Times New Roman" w:cs="Times New Roman"/>
          <w:b/>
          <w:sz w:val="28"/>
          <w:szCs w:val="28"/>
        </w:rPr>
        <w:t xml:space="preserve"> и М3, предназначенных для перевозки пассажиров, вместимостью не более 22 сидящих или сидящих и стоящих пассажиров, исключая водителя</w:t>
      </w:r>
    </w:p>
    <w:p w:rsidR="00EE5487" w:rsidRPr="00B524CB" w:rsidRDefault="00EE5487" w:rsidP="00C6360D">
      <w:pPr>
        <w:tabs>
          <w:tab w:val="left" w:pos="368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7B36C5" w:rsidRPr="00B524CB" w:rsidRDefault="00C6360D" w:rsidP="00EE548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DejaVuSerif" w:hAnsi="Times New Roman" w:cs="Times New Roman"/>
          <w:sz w:val="28"/>
          <w:szCs w:val="28"/>
        </w:rPr>
      </w:pPr>
      <w:r w:rsidRPr="00B524CB">
        <w:rPr>
          <w:rFonts w:ascii="Times New Roman" w:eastAsia="DejaVuSerif" w:hAnsi="Times New Roman" w:cs="Times New Roman"/>
          <w:sz w:val="28"/>
          <w:szCs w:val="28"/>
        </w:rPr>
        <w:t xml:space="preserve">1. </w:t>
      </w:r>
      <w:r w:rsidR="007B36C5" w:rsidRPr="00B524CB">
        <w:rPr>
          <w:rFonts w:ascii="Times New Roman" w:eastAsia="DejaVuSerif" w:hAnsi="Times New Roman" w:cs="Times New Roman"/>
          <w:sz w:val="28"/>
          <w:szCs w:val="28"/>
        </w:rPr>
        <w:t xml:space="preserve">Размеры сидений </w:t>
      </w:r>
      <w:r w:rsidRPr="00B524CB">
        <w:rPr>
          <w:rFonts w:ascii="Times New Roman" w:eastAsia="DejaVuSerif" w:hAnsi="Times New Roman" w:cs="Times New Roman"/>
          <w:sz w:val="28"/>
          <w:szCs w:val="28"/>
        </w:rPr>
        <w:t>изображены на рисунках</w:t>
      </w:r>
      <w:r w:rsidR="007B36C5" w:rsidRPr="00B524CB">
        <w:rPr>
          <w:rFonts w:ascii="Times New Roman" w:eastAsia="DejaVuSerif" w:hAnsi="Times New Roman" w:cs="Times New Roman"/>
          <w:sz w:val="28"/>
          <w:szCs w:val="28"/>
        </w:rPr>
        <w:t xml:space="preserve"> 1</w:t>
      </w:r>
      <w:r w:rsidR="00D171E3" w:rsidRPr="00B524CB">
        <w:rPr>
          <w:rFonts w:ascii="Times New Roman" w:eastAsia="DejaVuSerif" w:hAnsi="Times New Roman" w:cs="Times New Roman"/>
          <w:sz w:val="28"/>
          <w:szCs w:val="28"/>
        </w:rPr>
        <w:t>,</w:t>
      </w:r>
      <w:r w:rsidR="006B63BE">
        <w:rPr>
          <w:rFonts w:ascii="Times New Roman" w:eastAsia="DejaVuSerif" w:hAnsi="Times New Roman" w:cs="Times New Roman"/>
          <w:sz w:val="28"/>
          <w:szCs w:val="28"/>
        </w:rPr>
        <w:t xml:space="preserve"> </w:t>
      </w:r>
      <w:r w:rsidRPr="00B524CB">
        <w:rPr>
          <w:rFonts w:ascii="Times New Roman" w:eastAsia="DejaVuSerif" w:hAnsi="Times New Roman" w:cs="Times New Roman"/>
          <w:sz w:val="28"/>
          <w:szCs w:val="28"/>
        </w:rPr>
        <w:t>2</w:t>
      </w:r>
      <w:r w:rsidR="00E42558">
        <w:rPr>
          <w:rFonts w:ascii="Times New Roman" w:eastAsia="DejaVuSerif" w:hAnsi="Times New Roman" w:cs="Times New Roman"/>
          <w:sz w:val="28"/>
          <w:szCs w:val="28"/>
        </w:rPr>
        <w:t xml:space="preserve"> </w:t>
      </w:r>
      <w:r w:rsidR="00D171E3" w:rsidRPr="00B524CB">
        <w:rPr>
          <w:rFonts w:ascii="Times New Roman" w:eastAsia="DejaVuSerif" w:hAnsi="Times New Roman" w:cs="Times New Roman"/>
          <w:sz w:val="28"/>
          <w:szCs w:val="28"/>
        </w:rPr>
        <w:t xml:space="preserve">и в таблице 1 </w:t>
      </w:r>
      <w:r w:rsidR="00EE5487" w:rsidRPr="00B524CB">
        <w:rPr>
          <w:rFonts w:ascii="Times New Roman" w:eastAsia="DejaVuSerif" w:hAnsi="Times New Roman" w:cs="Times New Roman"/>
          <w:sz w:val="28"/>
          <w:szCs w:val="28"/>
        </w:rPr>
        <w:t xml:space="preserve">настоящего </w:t>
      </w:r>
      <w:r w:rsidR="007B36C5" w:rsidRPr="00B524CB">
        <w:rPr>
          <w:rFonts w:ascii="Times New Roman" w:eastAsia="DejaVuSerif" w:hAnsi="Times New Roman" w:cs="Times New Roman"/>
          <w:sz w:val="28"/>
          <w:szCs w:val="28"/>
        </w:rPr>
        <w:t>приложения</w:t>
      </w:r>
      <w:r w:rsidRPr="00B524CB">
        <w:rPr>
          <w:rFonts w:ascii="Times New Roman" w:eastAsia="DejaVuSerif" w:hAnsi="Times New Roman" w:cs="Times New Roman"/>
          <w:sz w:val="28"/>
          <w:szCs w:val="28"/>
        </w:rPr>
        <w:t>.</w:t>
      </w:r>
    </w:p>
    <w:p w:rsidR="00C6360D" w:rsidRPr="00B524CB" w:rsidRDefault="00C6360D" w:rsidP="00EE548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DejaVuSerif" w:hAnsi="Times New Roman" w:cs="Times New Roman"/>
          <w:sz w:val="28"/>
          <w:szCs w:val="28"/>
        </w:rPr>
      </w:pPr>
    </w:p>
    <w:p w:rsidR="00B032E4" w:rsidRPr="00B524CB" w:rsidRDefault="00C6360D" w:rsidP="00EE548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524CB">
        <w:rPr>
          <w:rFonts w:ascii="Times New Roman" w:eastAsia="DejaVuSerif" w:hAnsi="Times New Roman" w:cs="Times New Roman"/>
          <w:sz w:val="28"/>
          <w:szCs w:val="28"/>
        </w:rPr>
        <w:t xml:space="preserve">2. </w:t>
      </w:r>
      <w:r w:rsidR="007B36C5" w:rsidRPr="00B524CB">
        <w:rPr>
          <w:rFonts w:ascii="Times New Roman" w:eastAsia="DejaVuSerif" w:hAnsi="Times New Roman" w:cs="Times New Roman"/>
          <w:sz w:val="28"/>
          <w:szCs w:val="28"/>
        </w:rPr>
        <w:t>Минимальные размеры каждого сидя</w:t>
      </w:r>
      <w:r w:rsidR="00E42558">
        <w:rPr>
          <w:rFonts w:ascii="Times New Roman" w:eastAsia="DejaVuSerif" w:hAnsi="Times New Roman" w:cs="Times New Roman"/>
          <w:sz w:val="28"/>
          <w:szCs w:val="28"/>
        </w:rPr>
        <w:t>щ</w:t>
      </w:r>
      <w:r w:rsidR="007B36C5" w:rsidRPr="00B524CB">
        <w:rPr>
          <w:rFonts w:ascii="Times New Roman" w:eastAsia="DejaVuSerif" w:hAnsi="Times New Roman" w:cs="Times New Roman"/>
          <w:sz w:val="28"/>
          <w:szCs w:val="28"/>
        </w:rPr>
        <w:t>его места</w:t>
      </w:r>
      <w:r w:rsidR="00481937">
        <w:rPr>
          <w:rFonts w:ascii="Times New Roman" w:eastAsia="DejaVuSerif" w:hAnsi="Times New Roman" w:cs="Times New Roman"/>
          <w:sz w:val="28"/>
          <w:szCs w:val="28"/>
        </w:rPr>
        <w:t xml:space="preserve"> </w:t>
      </w:r>
      <w:r w:rsidR="007B36C5" w:rsidRPr="00B524CB">
        <w:rPr>
          <w:rFonts w:ascii="Times New Roman" w:eastAsia="DejaVuSerif" w:hAnsi="Times New Roman" w:cs="Times New Roman"/>
          <w:sz w:val="28"/>
          <w:szCs w:val="28"/>
        </w:rPr>
        <w:t>измеряются от вертикальной плоскости, проходящей через центр</w:t>
      </w:r>
      <w:r w:rsidR="00481937">
        <w:rPr>
          <w:rFonts w:ascii="Times New Roman" w:eastAsia="DejaVuSerif" w:hAnsi="Times New Roman" w:cs="Times New Roman"/>
          <w:sz w:val="28"/>
          <w:szCs w:val="28"/>
        </w:rPr>
        <w:t xml:space="preserve"> </w:t>
      </w:r>
      <w:r w:rsidR="007B36C5" w:rsidRPr="00B524CB">
        <w:rPr>
          <w:rFonts w:ascii="Times New Roman" w:eastAsia="DejaVuSerif" w:hAnsi="Times New Roman" w:cs="Times New Roman"/>
          <w:sz w:val="28"/>
          <w:szCs w:val="28"/>
        </w:rPr>
        <w:t xml:space="preserve">этого места, и должны </w:t>
      </w:r>
      <w:r w:rsidR="00143AE1">
        <w:rPr>
          <w:rFonts w:ascii="Times New Roman" w:eastAsia="DejaVuSerif" w:hAnsi="Times New Roman" w:cs="Times New Roman"/>
          <w:sz w:val="28"/>
          <w:szCs w:val="28"/>
        </w:rPr>
        <w:t>соответствовать размерам, предусмотренным в</w:t>
      </w:r>
      <w:r w:rsidR="007B36C5" w:rsidRPr="00B524CB">
        <w:rPr>
          <w:rFonts w:ascii="Times New Roman" w:eastAsia="DejaVuSerif" w:hAnsi="Times New Roman" w:cs="Times New Roman"/>
          <w:sz w:val="28"/>
          <w:szCs w:val="28"/>
        </w:rPr>
        <w:t xml:space="preserve"> таблице </w:t>
      </w:r>
      <w:r w:rsidRPr="00B524CB">
        <w:rPr>
          <w:rFonts w:ascii="Times New Roman" w:eastAsia="DejaVuSerif" w:hAnsi="Times New Roman" w:cs="Times New Roman"/>
          <w:sz w:val="28"/>
          <w:szCs w:val="28"/>
        </w:rPr>
        <w:t>1</w:t>
      </w:r>
      <w:r w:rsidR="007B36C5" w:rsidRPr="00B524CB">
        <w:rPr>
          <w:rFonts w:ascii="Times New Roman" w:eastAsia="DejaVuSerif" w:hAnsi="Times New Roman" w:cs="Times New Roman"/>
          <w:sz w:val="28"/>
          <w:szCs w:val="28"/>
        </w:rPr>
        <w:t>.</w:t>
      </w:r>
    </w:p>
    <w:p w:rsidR="007B36C5" w:rsidRPr="00B524CB" w:rsidRDefault="007B36C5" w:rsidP="00EE5487">
      <w:pPr>
        <w:tabs>
          <w:tab w:val="left" w:pos="3686"/>
        </w:tabs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C6360D" w:rsidRPr="00B524CB" w:rsidRDefault="00C6360D" w:rsidP="00C6360D">
      <w:pPr>
        <w:tabs>
          <w:tab w:val="left" w:pos="3686"/>
        </w:tabs>
        <w:spacing w:after="0" w:line="240" w:lineRule="auto"/>
        <w:ind w:firstLine="709"/>
        <w:jc w:val="right"/>
        <w:rPr>
          <w:rFonts w:ascii="Times New Roman" w:hAnsi="Times New Roman" w:cs="Times New Roman"/>
          <w:bCs/>
          <w:sz w:val="28"/>
          <w:szCs w:val="28"/>
        </w:rPr>
      </w:pPr>
      <w:r w:rsidRPr="00B524CB">
        <w:rPr>
          <w:rFonts w:ascii="Times New Roman" w:hAnsi="Times New Roman" w:cs="Times New Roman"/>
          <w:bCs/>
          <w:sz w:val="28"/>
          <w:szCs w:val="28"/>
        </w:rPr>
        <w:t>Таблица 1.</w:t>
      </w:r>
    </w:p>
    <w:p w:rsidR="00C6360D" w:rsidRPr="00B524CB" w:rsidRDefault="00C6360D" w:rsidP="00C6360D">
      <w:pPr>
        <w:tabs>
          <w:tab w:val="left" w:pos="3686"/>
        </w:tabs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C6360D" w:rsidRPr="00B524CB" w:rsidRDefault="00C6360D" w:rsidP="00C6360D">
      <w:pPr>
        <w:tabs>
          <w:tab w:val="left" w:pos="3686"/>
        </w:tabs>
        <w:spacing w:after="0" w:line="240" w:lineRule="auto"/>
        <w:ind w:firstLine="709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B524CB">
        <w:rPr>
          <w:rFonts w:ascii="Times New Roman" w:eastAsia="DejaVuSerif" w:hAnsi="Times New Roman" w:cs="Times New Roman"/>
          <w:sz w:val="28"/>
          <w:szCs w:val="28"/>
        </w:rPr>
        <w:t>Минимальные размеры сидя</w:t>
      </w:r>
      <w:r w:rsidR="00E42558">
        <w:rPr>
          <w:rFonts w:ascii="Times New Roman" w:eastAsia="DejaVuSerif" w:hAnsi="Times New Roman" w:cs="Times New Roman"/>
          <w:sz w:val="28"/>
          <w:szCs w:val="28"/>
        </w:rPr>
        <w:t>щ</w:t>
      </w:r>
      <w:r w:rsidRPr="00B524CB">
        <w:rPr>
          <w:rFonts w:ascii="Times New Roman" w:eastAsia="DejaVuSerif" w:hAnsi="Times New Roman" w:cs="Times New Roman"/>
          <w:sz w:val="28"/>
          <w:szCs w:val="28"/>
        </w:rPr>
        <w:t>его места</w:t>
      </w:r>
      <w:bookmarkStart w:id="0" w:name="_GoBack"/>
      <w:bookmarkEnd w:id="0"/>
    </w:p>
    <w:p w:rsidR="00C6360D" w:rsidRPr="00B524CB" w:rsidRDefault="00C6360D" w:rsidP="00C6360D">
      <w:pPr>
        <w:tabs>
          <w:tab w:val="left" w:pos="3686"/>
        </w:tabs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tbl>
      <w:tblPr>
        <w:tblStyle w:val="a9"/>
        <w:tblW w:w="0" w:type="auto"/>
        <w:tblInd w:w="108" w:type="dxa"/>
        <w:tblLook w:val="04A0" w:firstRow="1" w:lastRow="0" w:firstColumn="1" w:lastColumn="0" w:noHBand="0" w:noVBand="1"/>
      </w:tblPr>
      <w:tblGrid>
        <w:gridCol w:w="1985"/>
        <w:gridCol w:w="5953"/>
        <w:gridCol w:w="1701"/>
      </w:tblGrid>
      <w:tr w:rsidR="007B36C5" w:rsidRPr="00B524CB" w:rsidTr="00C6360D">
        <w:tc>
          <w:tcPr>
            <w:tcW w:w="7938" w:type="dxa"/>
            <w:gridSpan w:val="2"/>
            <w:vAlign w:val="center"/>
          </w:tcPr>
          <w:p w:rsidR="007B36C5" w:rsidRPr="00B524CB" w:rsidRDefault="007B36C5" w:rsidP="00C6360D">
            <w:pPr>
              <w:tabs>
                <w:tab w:val="left" w:pos="3686"/>
              </w:tabs>
              <w:ind w:right="-108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524CB">
              <w:rPr>
                <w:rFonts w:ascii="Times New Roman" w:eastAsia="DejaVuSerif" w:hAnsi="Times New Roman" w:cs="Times New Roman"/>
                <w:sz w:val="24"/>
                <w:szCs w:val="24"/>
              </w:rPr>
              <w:t>Размер</w:t>
            </w:r>
          </w:p>
        </w:tc>
        <w:tc>
          <w:tcPr>
            <w:tcW w:w="1701" w:type="dxa"/>
            <w:vAlign w:val="center"/>
          </w:tcPr>
          <w:p w:rsidR="007B36C5" w:rsidRPr="00B524CB" w:rsidRDefault="007B36C5" w:rsidP="00C6360D">
            <w:pPr>
              <w:autoSpaceDE w:val="0"/>
              <w:autoSpaceDN w:val="0"/>
              <w:adjustRightInd w:val="0"/>
              <w:ind w:right="-108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524CB">
              <w:rPr>
                <w:rFonts w:ascii="Times New Roman" w:eastAsia="DejaVuSerif" w:hAnsi="Times New Roman" w:cs="Times New Roman"/>
                <w:sz w:val="24"/>
                <w:szCs w:val="24"/>
              </w:rPr>
              <w:t>Значение</w:t>
            </w:r>
            <w:r w:rsidR="00C6360D" w:rsidRPr="00B524CB">
              <w:rPr>
                <w:rFonts w:ascii="Times New Roman" w:eastAsia="DejaVuSerif" w:hAnsi="Times New Roman" w:cs="Times New Roman"/>
                <w:sz w:val="24"/>
                <w:szCs w:val="24"/>
              </w:rPr>
              <w:t>, (</w:t>
            </w:r>
            <w:proofErr w:type="gramStart"/>
            <w:r w:rsidRPr="00B524CB">
              <w:rPr>
                <w:rFonts w:ascii="Times New Roman" w:eastAsia="DejaVuSerif" w:hAnsi="Times New Roman" w:cs="Times New Roman"/>
                <w:sz w:val="24"/>
                <w:szCs w:val="24"/>
              </w:rPr>
              <w:t>см</w:t>
            </w:r>
            <w:proofErr w:type="gramEnd"/>
            <w:r w:rsidR="00C6360D" w:rsidRPr="00B524CB">
              <w:rPr>
                <w:rFonts w:ascii="Times New Roman" w:eastAsia="DejaVuSerif" w:hAnsi="Times New Roman" w:cs="Times New Roman"/>
                <w:sz w:val="24"/>
                <w:szCs w:val="24"/>
              </w:rPr>
              <w:t>)</w:t>
            </w:r>
          </w:p>
        </w:tc>
      </w:tr>
      <w:tr w:rsidR="007B36C5" w:rsidRPr="00B524CB" w:rsidTr="00143AE1">
        <w:tc>
          <w:tcPr>
            <w:tcW w:w="1985" w:type="dxa"/>
            <w:vMerge w:val="restart"/>
            <w:vAlign w:val="center"/>
          </w:tcPr>
          <w:p w:rsidR="007B36C5" w:rsidRPr="00B524CB" w:rsidRDefault="007B36C5" w:rsidP="00C6360D">
            <w:pPr>
              <w:autoSpaceDE w:val="0"/>
              <w:autoSpaceDN w:val="0"/>
              <w:adjustRightInd w:val="0"/>
              <w:ind w:right="-108"/>
              <w:jc w:val="center"/>
              <w:rPr>
                <w:rFonts w:ascii="Times New Roman" w:eastAsia="DejaVuSerif" w:hAnsi="Times New Roman" w:cs="Times New Roman"/>
                <w:sz w:val="24"/>
                <w:szCs w:val="24"/>
              </w:rPr>
            </w:pPr>
            <w:r w:rsidRPr="00B524CB">
              <w:rPr>
                <w:rFonts w:ascii="Times New Roman" w:eastAsia="DejaVuSerif" w:hAnsi="Times New Roman" w:cs="Times New Roman"/>
                <w:sz w:val="24"/>
                <w:szCs w:val="24"/>
              </w:rPr>
              <w:t>Индивидуальные</w:t>
            </w:r>
          </w:p>
          <w:p w:rsidR="007B36C5" w:rsidRPr="00B524CB" w:rsidRDefault="007B36C5" w:rsidP="00853896">
            <w:pPr>
              <w:tabs>
                <w:tab w:val="left" w:pos="3686"/>
              </w:tabs>
              <w:ind w:right="-108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524CB">
              <w:rPr>
                <w:rFonts w:ascii="Times New Roman" w:eastAsia="DejaVuSerif" w:hAnsi="Times New Roman" w:cs="Times New Roman"/>
                <w:sz w:val="24"/>
                <w:szCs w:val="24"/>
              </w:rPr>
              <w:t>сиден</w:t>
            </w:r>
            <w:r w:rsidR="00853896">
              <w:rPr>
                <w:rFonts w:ascii="Times New Roman" w:eastAsia="DejaVuSerif" w:hAnsi="Times New Roman" w:cs="Times New Roman"/>
                <w:sz w:val="24"/>
                <w:szCs w:val="24"/>
              </w:rPr>
              <w:t>ь</w:t>
            </w:r>
            <w:r w:rsidRPr="00B524CB">
              <w:rPr>
                <w:rFonts w:ascii="Times New Roman" w:eastAsia="DejaVuSerif" w:hAnsi="Times New Roman" w:cs="Times New Roman"/>
                <w:sz w:val="24"/>
                <w:szCs w:val="24"/>
              </w:rPr>
              <w:t>я</w:t>
            </w:r>
          </w:p>
        </w:tc>
        <w:tc>
          <w:tcPr>
            <w:tcW w:w="5953" w:type="dxa"/>
            <w:vAlign w:val="center"/>
          </w:tcPr>
          <w:p w:rsidR="007B36C5" w:rsidRPr="00B524CB" w:rsidRDefault="007B36C5" w:rsidP="00C6360D">
            <w:pPr>
              <w:autoSpaceDE w:val="0"/>
              <w:autoSpaceDN w:val="0"/>
              <w:adjustRightInd w:val="0"/>
              <w:ind w:right="-108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524CB">
              <w:rPr>
                <w:rFonts w:ascii="Times New Roman" w:eastAsia="DejaVuSerif" w:hAnsi="Times New Roman" w:cs="Times New Roman"/>
                <w:sz w:val="24"/>
                <w:szCs w:val="24"/>
              </w:rPr>
              <w:t>Ширина подушки сиденья с каждой</w:t>
            </w:r>
            <w:r w:rsidR="00481937">
              <w:rPr>
                <w:rFonts w:ascii="Times New Roman" w:eastAsia="DejaVuSerif" w:hAnsi="Times New Roman" w:cs="Times New Roman"/>
                <w:sz w:val="24"/>
                <w:szCs w:val="24"/>
              </w:rPr>
              <w:t xml:space="preserve"> </w:t>
            </w:r>
            <w:r w:rsidRPr="00B524CB">
              <w:rPr>
                <w:rFonts w:ascii="Times New Roman" w:eastAsia="DejaVuSerif" w:hAnsi="Times New Roman" w:cs="Times New Roman"/>
                <w:sz w:val="24"/>
                <w:szCs w:val="24"/>
              </w:rPr>
              <w:t>стороны</w:t>
            </w:r>
          </w:p>
        </w:tc>
        <w:tc>
          <w:tcPr>
            <w:tcW w:w="1701" w:type="dxa"/>
            <w:vAlign w:val="center"/>
          </w:tcPr>
          <w:p w:rsidR="007B36C5" w:rsidRPr="00B524CB" w:rsidRDefault="007B36C5" w:rsidP="00C6360D">
            <w:pPr>
              <w:tabs>
                <w:tab w:val="left" w:pos="3686"/>
              </w:tabs>
              <w:ind w:right="-108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524CB">
              <w:rPr>
                <w:rFonts w:ascii="Times New Roman" w:eastAsia="DejaVuSerif" w:hAnsi="Times New Roman" w:cs="Times New Roman"/>
                <w:sz w:val="24"/>
                <w:szCs w:val="24"/>
              </w:rPr>
              <w:t>20</w:t>
            </w:r>
          </w:p>
        </w:tc>
      </w:tr>
      <w:tr w:rsidR="007B36C5" w:rsidRPr="00B524CB" w:rsidTr="00143AE1">
        <w:trPr>
          <w:trHeight w:val="1364"/>
        </w:trPr>
        <w:tc>
          <w:tcPr>
            <w:tcW w:w="1985" w:type="dxa"/>
            <w:vMerge/>
            <w:vAlign w:val="center"/>
          </w:tcPr>
          <w:p w:rsidR="007B36C5" w:rsidRPr="00B524CB" w:rsidRDefault="007B36C5" w:rsidP="00C6360D">
            <w:pPr>
              <w:tabs>
                <w:tab w:val="left" w:pos="3686"/>
              </w:tabs>
              <w:ind w:right="-108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5953" w:type="dxa"/>
            <w:vAlign w:val="center"/>
          </w:tcPr>
          <w:p w:rsidR="007B36C5" w:rsidRPr="00B524CB" w:rsidRDefault="002E5376" w:rsidP="00853896">
            <w:pPr>
              <w:autoSpaceDE w:val="0"/>
              <w:autoSpaceDN w:val="0"/>
              <w:adjustRightInd w:val="0"/>
              <w:ind w:right="-108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524CB">
              <w:rPr>
                <w:rFonts w:ascii="Times New Roman" w:eastAsia="DejaVuSerif" w:hAnsi="Times New Roman" w:cs="Times New Roman"/>
                <w:sz w:val="24"/>
                <w:szCs w:val="24"/>
              </w:rPr>
              <w:t xml:space="preserve">Свободная ширина в пространстве, </w:t>
            </w:r>
            <w:r w:rsidR="007B36C5" w:rsidRPr="00B524CB">
              <w:rPr>
                <w:rFonts w:ascii="Times New Roman" w:eastAsia="DejaVuSerif" w:hAnsi="Times New Roman" w:cs="Times New Roman"/>
                <w:sz w:val="24"/>
                <w:szCs w:val="24"/>
              </w:rPr>
              <w:t>расположенном между высотой 27 и</w:t>
            </w:r>
            <w:r w:rsidR="00E42558">
              <w:rPr>
                <w:rFonts w:ascii="Times New Roman" w:eastAsia="DejaVuSerif" w:hAnsi="Times New Roman" w:cs="Times New Roman"/>
                <w:sz w:val="24"/>
                <w:szCs w:val="24"/>
              </w:rPr>
              <w:t xml:space="preserve"> </w:t>
            </w:r>
            <w:r w:rsidR="007B36C5" w:rsidRPr="00B524CB">
              <w:rPr>
                <w:rFonts w:ascii="Times New Roman" w:eastAsia="DejaVuSerif" w:hAnsi="Times New Roman" w:cs="Times New Roman"/>
                <w:sz w:val="24"/>
                <w:szCs w:val="24"/>
              </w:rPr>
              <w:t>65 см над подушкой сиден</w:t>
            </w:r>
            <w:r w:rsidR="00853896">
              <w:rPr>
                <w:rFonts w:ascii="Times New Roman" w:eastAsia="DejaVuSerif" w:hAnsi="Times New Roman" w:cs="Times New Roman"/>
                <w:sz w:val="24"/>
                <w:szCs w:val="24"/>
              </w:rPr>
              <w:t>ь</w:t>
            </w:r>
            <w:r w:rsidR="007B36C5" w:rsidRPr="00B524CB">
              <w:rPr>
                <w:rFonts w:ascii="Times New Roman" w:eastAsia="DejaVuSerif" w:hAnsi="Times New Roman" w:cs="Times New Roman"/>
                <w:sz w:val="24"/>
                <w:szCs w:val="24"/>
              </w:rPr>
              <w:t>я в</w:t>
            </w:r>
            <w:r w:rsidR="00853896">
              <w:rPr>
                <w:rFonts w:ascii="Times New Roman" w:eastAsia="DejaVuSerif" w:hAnsi="Times New Roman" w:cs="Times New Roman"/>
                <w:sz w:val="24"/>
                <w:szCs w:val="24"/>
              </w:rPr>
              <w:t xml:space="preserve"> </w:t>
            </w:r>
            <w:r w:rsidR="007B36C5" w:rsidRPr="00B524CB">
              <w:rPr>
                <w:rFonts w:ascii="Times New Roman" w:eastAsia="DejaVuSerif" w:hAnsi="Times New Roman" w:cs="Times New Roman"/>
                <w:sz w:val="24"/>
                <w:szCs w:val="24"/>
              </w:rPr>
              <w:t>несжатом состоянии, измеряемая в</w:t>
            </w:r>
            <w:r w:rsidR="00853896">
              <w:rPr>
                <w:rFonts w:ascii="Times New Roman" w:eastAsia="DejaVuSerif" w:hAnsi="Times New Roman" w:cs="Times New Roman"/>
                <w:sz w:val="24"/>
                <w:szCs w:val="24"/>
              </w:rPr>
              <w:t xml:space="preserve"> </w:t>
            </w:r>
            <w:r w:rsidR="007B36C5" w:rsidRPr="00B524CB">
              <w:rPr>
                <w:rFonts w:ascii="Times New Roman" w:eastAsia="DejaVuSerif" w:hAnsi="Times New Roman" w:cs="Times New Roman"/>
                <w:sz w:val="24"/>
                <w:szCs w:val="24"/>
              </w:rPr>
              <w:t>горизонтальной плоскости вдоль</w:t>
            </w:r>
            <w:r w:rsidR="00853896">
              <w:rPr>
                <w:rFonts w:ascii="Times New Roman" w:eastAsia="DejaVuSerif" w:hAnsi="Times New Roman" w:cs="Times New Roman"/>
                <w:sz w:val="24"/>
                <w:szCs w:val="24"/>
              </w:rPr>
              <w:t xml:space="preserve"> </w:t>
            </w:r>
            <w:r w:rsidR="007B36C5" w:rsidRPr="00B524CB">
              <w:rPr>
                <w:rFonts w:ascii="Times New Roman" w:eastAsia="DejaVuSerif" w:hAnsi="Times New Roman" w:cs="Times New Roman"/>
                <w:sz w:val="24"/>
                <w:szCs w:val="24"/>
              </w:rPr>
              <w:t>спинки сиден</w:t>
            </w:r>
            <w:r w:rsidR="00853896">
              <w:rPr>
                <w:rFonts w:ascii="Times New Roman" w:eastAsia="DejaVuSerif" w:hAnsi="Times New Roman" w:cs="Times New Roman"/>
                <w:sz w:val="24"/>
                <w:szCs w:val="24"/>
              </w:rPr>
              <w:t>ь</w:t>
            </w:r>
            <w:r w:rsidR="007B36C5" w:rsidRPr="00B524CB">
              <w:rPr>
                <w:rFonts w:ascii="Times New Roman" w:eastAsia="DejaVuSerif" w:hAnsi="Times New Roman" w:cs="Times New Roman"/>
                <w:sz w:val="24"/>
                <w:szCs w:val="24"/>
              </w:rPr>
              <w:t>я</w:t>
            </w:r>
          </w:p>
        </w:tc>
        <w:tc>
          <w:tcPr>
            <w:tcW w:w="1701" w:type="dxa"/>
            <w:vAlign w:val="center"/>
          </w:tcPr>
          <w:p w:rsidR="007B36C5" w:rsidRPr="00B524CB" w:rsidRDefault="007B36C5" w:rsidP="00C6360D">
            <w:pPr>
              <w:tabs>
                <w:tab w:val="left" w:pos="3686"/>
              </w:tabs>
              <w:ind w:right="-108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524CB">
              <w:rPr>
                <w:rFonts w:ascii="Times New Roman" w:eastAsia="DejaVuSerif" w:hAnsi="Times New Roman" w:cs="Times New Roman"/>
                <w:sz w:val="24"/>
                <w:szCs w:val="24"/>
              </w:rPr>
              <w:t>25</w:t>
            </w:r>
          </w:p>
        </w:tc>
      </w:tr>
      <w:tr w:rsidR="007B36C5" w:rsidRPr="00B524CB" w:rsidTr="00143AE1">
        <w:trPr>
          <w:trHeight w:val="844"/>
        </w:trPr>
        <w:tc>
          <w:tcPr>
            <w:tcW w:w="1985" w:type="dxa"/>
            <w:vMerge w:val="restart"/>
            <w:vAlign w:val="center"/>
          </w:tcPr>
          <w:p w:rsidR="007B36C5" w:rsidRPr="00B524CB" w:rsidRDefault="007B36C5" w:rsidP="00C6360D">
            <w:pPr>
              <w:autoSpaceDE w:val="0"/>
              <w:autoSpaceDN w:val="0"/>
              <w:adjustRightInd w:val="0"/>
              <w:ind w:right="-108"/>
              <w:jc w:val="center"/>
              <w:rPr>
                <w:rFonts w:ascii="Times New Roman" w:eastAsia="DejaVuSerif" w:hAnsi="Times New Roman" w:cs="Times New Roman"/>
                <w:sz w:val="24"/>
                <w:szCs w:val="24"/>
              </w:rPr>
            </w:pPr>
            <w:r w:rsidRPr="00B524CB">
              <w:rPr>
                <w:rFonts w:ascii="Times New Roman" w:eastAsia="DejaVuSerif" w:hAnsi="Times New Roman" w:cs="Times New Roman"/>
                <w:sz w:val="24"/>
                <w:szCs w:val="24"/>
              </w:rPr>
              <w:t>Сплошные</w:t>
            </w:r>
            <w:r w:rsidR="00853896">
              <w:rPr>
                <w:rFonts w:ascii="Times New Roman" w:eastAsia="DejaVuSerif" w:hAnsi="Times New Roman" w:cs="Times New Roman"/>
                <w:sz w:val="24"/>
                <w:szCs w:val="24"/>
              </w:rPr>
              <w:t xml:space="preserve"> </w:t>
            </w:r>
            <w:r w:rsidRPr="00B524CB">
              <w:rPr>
                <w:rFonts w:ascii="Times New Roman" w:eastAsia="DejaVuSerif" w:hAnsi="Times New Roman" w:cs="Times New Roman"/>
                <w:sz w:val="24"/>
                <w:szCs w:val="24"/>
              </w:rPr>
              <w:t>сиден</w:t>
            </w:r>
            <w:r w:rsidR="00853896">
              <w:rPr>
                <w:rFonts w:ascii="Times New Roman" w:eastAsia="DejaVuSerif" w:hAnsi="Times New Roman" w:cs="Times New Roman"/>
                <w:sz w:val="24"/>
                <w:szCs w:val="24"/>
              </w:rPr>
              <w:t>ь</w:t>
            </w:r>
            <w:r w:rsidRPr="00B524CB">
              <w:rPr>
                <w:rFonts w:ascii="Times New Roman" w:eastAsia="DejaVuSerif" w:hAnsi="Times New Roman" w:cs="Times New Roman"/>
                <w:sz w:val="24"/>
                <w:szCs w:val="24"/>
              </w:rPr>
              <w:t xml:space="preserve">я </w:t>
            </w:r>
            <w:proofErr w:type="gramStart"/>
            <w:r w:rsidRPr="00B524CB">
              <w:rPr>
                <w:rFonts w:ascii="Times New Roman" w:eastAsia="DejaVuSerif" w:hAnsi="Times New Roman" w:cs="Times New Roman"/>
                <w:sz w:val="24"/>
                <w:szCs w:val="24"/>
              </w:rPr>
              <w:t>для</w:t>
            </w:r>
            <w:proofErr w:type="gramEnd"/>
          </w:p>
          <w:p w:rsidR="007B36C5" w:rsidRPr="00B524CB" w:rsidRDefault="007B36C5" w:rsidP="00C6360D">
            <w:pPr>
              <w:autoSpaceDE w:val="0"/>
              <w:autoSpaceDN w:val="0"/>
              <w:adjustRightInd w:val="0"/>
              <w:ind w:right="-108"/>
              <w:jc w:val="center"/>
              <w:rPr>
                <w:rFonts w:ascii="Times New Roman" w:eastAsia="DejaVuSerif" w:hAnsi="Times New Roman" w:cs="Times New Roman"/>
                <w:sz w:val="24"/>
                <w:szCs w:val="24"/>
              </w:rPr>
            </w:pPr>
            <w:r w:rsidRPr="00B524CB">
              <w:rPr>
                <w:rFonts w:ascii="Times New Roman" w:eastAsia="DejaVuSerif" w:hAnsi="Times New Roman" w:cs="Times New Roman"/>
                <w:sz w:val="24"/>
                <w:szCs w:val="24"/>
              </w:rPr>
              <w:t>двух или более</w:t>
            </w:r>
          </w:p>
          <w:p w:rsidR="007B36C5" w:rsidRPr="00B524CB" w:rsidRDefault="007B36C5" w:rsidP="00C6360D">
            <w:pPr>
              <w:tabs>
                <w:tab w:val="left" w:pos="3686"/>
              </w:tabs>
              <w:ind w:right="-108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524CB">
              <w:rPr>
                <w:rFonts w:ascii="Times New Roman" w:eastAsia="DejaVuSerif" w:hAnsi="Times New Roman" w:cs="Times New Roman"/>
                <w:sz w:val="24"/>
                <w:szCs w:val="24"/>
              </w:rPr>
              <w:t>пассажиров</w:t>
            </w:r>
          </w:p>
        </w:tc>
        <w:tc>
          <w:tcPr>
            <w:tcW w:w="5953" w:type="dxa"/>
            <w:vAlign w:val="center"/>
          </w:tcPr>
          <w:p w:rsidR="007B36C5" w:rsidRPr="00B524CB" w:rsidRDefault="007B36C5" w:rsidP="00C6360D">
            <w:pPr>
              <w:autoSpaceDE w:val="0"/>
              <w:autoSpaceDN w:val="0"/>
              <w:adjustRightInd w:val="0"/>
              <w:ind w:right="-108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524CB">
              <w:rPr>
                <w:rFonts w:ascii="Times New Roman" w:eastAsia="DejaVuSerif" w:hAnsi="Times New Roman" w:cs="Times New Roman"/>
                <w:sz w:val="24"/>
                <w:szCs w:val="24"/>
              </w:rPr>
              <w:t>Ширина подушки сиденья,</w:t>
            </w:r>
            <w:r w:rsidR="00481937">
              <w:rPr>
                <w:rFonts w:ascii="Times New Roman" w:eastAsia="DejaVuSerif" w:hAnsi="Times New Roman" w:cs="Times New Roman"/>
                <w:sz w:val="24"/>
                <w:szCs w:val="24"/>
              </w:rPr>
              <w:t xml:space="preserve"> </w:t>
            </w:r>
            <w:r w:rsidRPr="00B524CB">
              <w:rPr>
                <w:rFonts w:ascii="Times New Roman" w:eastAsia="DejaVuSerif" w:hAnsi="Times New Roman" w:cs="Times New Roman"/>
                <w:sz w:val="24"/>
                <w:szCs w:val="24"/>
              </w:rPr>
              <w:t>приходящаяся на каждого пассажира</w:t>
            </w:r>
            <w:r w:rsidR="00481937">
              <w:rPr>
                <w:rFonts w:ascii="Times New Roman" w:eastAsia="DejaVuSerif" w:hAnsi="Times New Roman" w:cs="Times New Roman"/>
                <w:sz w:val="24"/>
                <w:szCs w:val="24"/>
              </w:rPr>
              <w:t xml:space="preserve"> </w:t>
            </w:r>
            <w:r w:rsidRPr="00B524CB">
              <w:rPr>
                <w:rFonts w:ascii="Times New Roman" w:eastAsia="DejaVuSerif" w:hAnsi="Times New Roman" w:cs="Times New Roman"/>
                <w:sz w:val="24"/>
                <w:szCs w:val="24"/>
              </w:rPr>
              <w:t>с каждой стороны</w:t>
            </w:r>
          </w:p>
        </w:tc>
        <w:tc>
          <w:tcPr>
            <w:tcW w:w="1701" w:type="dxa"/>
            <w:vAlign w:val="center"/>
          </w:tcPr>
          <w:p w:rsidR="007B36C5" w:rsidRPr="00B524CB" w:rsidRDefault="007B36C5" w:rsidP="00C6360D">
            <w:pPr>
              <w:tabs>
                <w:tab w:val="left" w:pos="3686"/>
              </w:tabs>
              <w:ind w:right="-108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524CB">
              <w:rPr>
                <w:rFonts w:ascii="Times New Roman" w:eastAsia="DejaVuSerif" w:hAnsi="Times New Roman" w:cs="Times New Roman"/>
                <w:sz w:val="24"/>
                <w:szCs w:val="24"/>
              </w:rPr>
              <w:t>20</w:t>
            </w:r>
          </w:p>
        </w:tc>
      </w:tr>
      <w:tr w:rsidR="007B36C5" w:rsidRPr="00B524CB" w:rsidTr="00143AE1">
        <w:trPr>
          <w:trHeight w:val="1267"/>
        </w:trPr>
        <w:tc>
          <w:tcPr>
            <w:tcW w:w="1985" w:type="dxa"/>
            <w:vMerge/>
            <w:vAlign w:val="center"/>
          </w:tcPr>
          <w:p w:rsidR="007B36C5" w:rsidRPr="00B524CB" w:rsidRDefault="007B36C5" w:rsidP="00C6360D">
            <w:pPr>
              <w:tabs>
                <w:tab w:val="left" w:pos="3686"/>
              </w:tabs>
              <w:ind w:left="-142" w:right="-51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5953" w:type="dxa"/>
            <w:vAlign w:val="center"/>
          </w:tcPr>
          <w:p w:rsidR="007B36C5" w:rsidRPr="00B524CB" w:rsidRDefault="007B36C5" w:rsidP="00853896">
            <w:pPr>
              <w:autoSpaceDE w:val="0"/>
              <w:autoSpaceDN w:val="0"/>
              <w:adjustRightInd w:val="0"/>
              <w:ind w:left="-142" w:right="-51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524CB">
              <w:rPr>
                <w:rFonts w:ascii="Times New Roman" w:eastAsia="DejaVuSerif" w:hAnsi="Times New Roman" w:cs="Times New Roman"/>
                <w:sz w:val="24"/>
                <w:szCs w:val="24"/>
              </w:rPr>
              <w:t>Свободная ширина в пространстве,</w:t>
            </w:r>
            <w:r w:rsidR="00853896">
              <w:rPr>
                <w:rFonts w:ascii="Times New Roman" w:eastAsia="DejaVuSerif" w:hAnsi="Times New Roman" w:cs="Times New Roman"/>
                <w:sz w:val="24"/>
                <w:szCs w:val="24"/>
              </w:rPr>
              <w:t xml:space="preserve"> </w:t>
            </w:r>
            <w:r w:rsidRPr="00B524CB">
              <w:rPr>
                <w:rFonts w:ascii="Times New Roman" w:eastAsia="DejaVuSerif" w:hAnsi="Times New Roman" w:cs="Times New Roman"/>
                <w:sz w:val="24"/>
                <w:szCs w:val="24"/>
              </w:rPr>
              <w:t>расположенном между высот</w:t>
            </w:r>
            <w:r w:rsidR="00B22185" w:rsidRPr="00B524CB">
              <w:rPr>
                <w:rFonts w:ascii="Times New Roman" w:eastAsia="DejaVuSerif" w:hAnsi="Times New Roman" w:cs="Times New Roman"/>
                <w:sz w:val="24"/>
                <w:szCs w:val="24"/>
              </w:rPr>
              <w:t>ой 27 и</w:t>
            </w:r>
            <w:r w:rsidR="00E42558">
              <w:rPr>
                <w:rFonts w:ascii="Times New Roman" w:eastAsia="DejaVuSerif" w:hAnsi="Times New Roman" w:cs="Times New Roman"/>
                <w:sz w:val="24"/>
                <w:szCs w:val="24"/>
              </w:rPr>
              <w:t xml:space="preserve"> </w:t>
            </w:r>
            <w:r w:rsidR="00B22185" w:rsidRPr="00B524CB">
              <w:rPr>
                <w:rFonts w:ascii="Times New Roman" w:eastAsia="DejaVuSerif" w:hAnsi="Times New Roman" w:cs="Times New Roman"/>
                <w:sz w:val="24"/>
                <w:szCs w:val="24"/>
              </w:rPr>
              <w:t>65 см над подушкой сиден</w:t>
            </w:r>
            <w:r w:rsidR="00853896">
              <w:rPr>
                <w:rFonts w:ascii="Times New Roman" w:eastAsia="DejaVuSerif" w:hAnsi="Times New Roman" w:cs="Times New Roman"/>
                <w:sz w:val="24"/>
                <w:szCs w:val="24"/>
              </w:rPr>
              <w:t>ь</w:t>
            </w:r>
            <w:r w:rsidRPr="00B524CB">
              <w:rPr>
                <w:rFonts w:ascii="Times New Roman" w:eastAsia="DejaVuSerif" w:hAnsi="Times New Roman" w:cs="Times New Roman"/>
                <w:sz w:val="24"/>
                <w:szCs w:val="24"/>
              </w:rPr>
              <w:t>я в</w:t>
            </w:r>
            <w:r w:rsidR="00853896">
              <w:rPr>
                <w:rFonts w:ascii="Times New Roman" w:eastAsia="DejaVuSerif" w:hAnsi="Times New Roman" w:cs="Times New Roman"/>
                <w:sz w:val="24"/>
                <w:szCs w:val="24"/>
              </w:rPr>
              <w:t xml:space="preserve"> </w:t>
            </w:r>
            <w:r w:rsidRPr="00B524CB">
              <w:rPr>
                <w:rFonts w:ascii="Times New Roman" w:eastAsia="DejaVuSerif" w:hAnsi="Times New Roman" w:cs="Times New Roman"/>
                <w:sz w:val="24"/>
                <w:szCs w:val="24"/>
              </w:rPr>
              <w:t>несжатом состоянии, измеряемая в</w:t>
            </w:r>
            <w:r w:rsidR="00853896">
              <w:rPr>
                <w:rFonts w:ascii="Times New Roman" w:eastAsia="DejaVuSerif" w:hAnsi="Times New Roman" w:cs="Times New Roman"/>
                <w:sz w:val="24"/>
                <w:szCs w:val="24"/>
              </w:rPr>
              <w:t xml:space="preserve"> </w:t>
            </w:r>
            <w:r w:rsidRPr="00B524CB">
              <w:rPr>
                <w:rFonts w:ascii="Times New Roman" w:eastAsia="DejaVuSerif" w:hAnsi="Times New Roman" w:cs="Times New Roman"/>
                <w:sz w:val="24"/>
                <w:szCs w:val="24"/>
              </w:rPr>
              <w:t>горизонтальной плоскости вдоль</w:t>
            </w:r>
            <w:r w:rsidR="00853896">
              <w:rPr>
                <w:rFonts w:ascii="Times New Roman" w:eastAsia="DejaVuSerif" w:hAnsi="Times New Roman" w:cs="Times New Roman"/>
                <w:sz w:val="24"/>
                <w:szCs w:val="24"/>
              </w:rPr>
              <w:t xml:space="preserve"> </w:t>
            </w:r>
            <w:r w:rsidRPr="00B524CB">
              <w:rPr>
                <w:rFonts w:ascii="Times New Roman" w:eastAsia="DejaVuSerif" w:hAnsi="Times New Roman" w:cs="Times New Roman"/>
                <w:sz w:val="24"/>
                <w:szCs w:val="24"/>
              </w:rPr>
              <w:t>спинки сиден</w:t>
            </w:r>
            <w:r w:rsidR="00853896">
              <w:rPr>
                <w:rFonts w:ascii="Times New Roman" w:eastAsia="DejaVuSerif" w:hAnsi="Times New Roman" w:cs="Times New Roman"/>
                <w:sz w:val="24"/>
                <w:szCs w:val="24"/>
              </w:rPr>
              <w:t>ь</w:t>
            </w:r>
            <w:r w:rsidRPr="00B524CB">
              <w:rPr>
                <w:rFonts w:ascii="Times New Roman" w:eastAsia="DejaVuSerif" w:hAnsi="Times New Roman" w:cs="Times New Roman"/>
                <w:sz w:val="24"/>
                <w:szCs w:val="24"/>
              </w:rPr>
              <w:t>я</w:t>
            </w:r>
          </w:p>
        </w:tc>
        <w:tc>
          <w:tcPr>
            <w:tcW w:w="1701" w:type="dxa"/>
            <w:vAlign w:val="center"/>
          </w:tcPr>
          <w:p w:rsidR="007B36C5" w:rsidRPr="00B524CB" w:rsidRDefault="007B36C5" w:rsidP="00C6360D">
            <w:pPr>
              <w:tabs>
                <w:tab w:val="left" w:pos="3686"/>
              </w:tabs>
              <w:ind w:left="-142" w:right="-51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524CB">
              <w:rPr>
                <w:rFonts w:ascii="Times New Roman" w:eastAsia="DejaVuSerif" w:hAnsi="Times New Roman" w:cs="Times New Roman"/>
                <w:sz w:val="24"/>
                <w:szCs w:val="24"/>
              </w:rPr>
              <w:t>22,5</w:t>
            </w:r>
          </w:p>
        </w:tc>
      </w:tr>
    </w:tbl>
    <w:p w:rsidR="007B36C5" w:rsidRPr="00B524CB" w:rsidRDefault="007B36C5" w:rsidP="00C6360D">
      <w:pPr>
        <w:tabs>
          <w:tab w:val="left" w:pos="3686"/>
        </w:tabs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7B36C5" w:rsidRPr="00B524CB" w:rsidRDefault="00C6360D" w:rsidP="00C6360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DejaVuSerif" w:hAnsi="Times New Roman" w:cs="Times New Roman"/>
          <w:sz w:val="28"/>
          <w:szCs w:val="28"/>
        </w:rPr>
      </w:pPr>
      <w:r w:rsidRPr="00B524CB">
        <w:rPr>
          <w:rFonts w:ascii="Times New Roman" w:eastAsia="DejaVuSerif" w:hAnsi="Times New Roman" w:cs="Times New Roman"/>
          <w:sz w:val="28"/>
          <w:szCs w:val="28"/>
        </w:rPr>
        <w:t>3. В случае сидений, установленных у боковой стенки</w:t>
      </w:r>
      <w:r w:rsidR="00481937">
        <w:rPr>
          <w:rFonts w:ascii="Times New Roman" w:eastAsia="DejaVuSerif" w:hAnsi="Times New Roman" w:cs="Times New Roman"/>
          <w:sz w:val="28"/>
          <w:szCs w:val="28"/>
        </w:rPr>
        <w:t xml:space="preserve"> </w:t>
      </w:r>
      <w:r w:rsidRPr="00B524CB">
        <w:rPr>
          <w:rFonts w:ascii="Times New Roman" w:eastAsia="DejaVuSerif" w:hAnsi="Times New Roman" w:cs="Times New Roman"/>
          <w:sz w:val="28"/>
          <w:szCs w:val="28"/>
        </w:rPr>
        <w:t>транспортного средства, имеющееся пространство не включает в</w:t>
      </w:r>
      <w:r w:rsidR="00481937">
        <w:rPr>
          <w:rFonts w:ascii="Times New Roman" w:eastAsia="DejaVuSerif" w:hAnsi="Times New Roman" w:cs="Times New Roman"/>
          <w:sz w:val="28"/>
          <w:szCs w:val="28"/>
        </w:rPr>
        <w:t xml:space="preserve"> </w:t>
      </w:r>
      <w:r w:rsidRPr="00B524CB">
        <w:rPr>
          <w:rFonts w:ascii="Times New Roman" w:eastAsia="DejaVuSerif" w:hAnsi="Times New Roman" w:cs="Times New Roman"/>
          <w:sz w:val="28"/>
          <w:szCs w:val="28"/>
        </w:rPr>
        <w:t>своей верхней части треугольную зону, ширина основания которой</w:t>
      </w:r>
      <w:r w:rsidR="00481937">
        <w:rPr>
          <w:rFonts w:ascii="Times New Roman" w:eastAsia="DejaVuSerif" w:hAnsi="Times New Roman" w:cs="Times New Roman"/>
          <w:sz w:val="28"/>
          <w:szCs w:val="28"/>
        </w:rPr>
        <w:t xml:space="preserve"> </w:t>
      </w:r>
      <w:r w:rsidR="00E42558">
        <w:rPr>
          <w:rFonts w:ascii="Times New Roman" w:eastAsia="DejaVuSerif" w:hAnsi="Times New Roman" w:cs="Times New Roman"/>
          <w:sz w:val="28"/>
          <w:szCs w:val="28"/>
        </w:rPr>
        <w:t>составляет 2см, а высота - 10</w:t>
      </w:r>
      <w:r w:rsidRPr="00B524CB">
        <w:rPr>
          <w:rFonts w:ascii="Times New Roman" w:eastAsia="DejaVuSerif" w:hAnsi="Times New Roman" w:cs="Times New Roman"/>
          <w:sz w:val="28"/>
          <w:szCs w:val="28"/>
        </w:rPr>
        <w:t>см (рисунок 2).</w:t>
      </w:r>
    </w:p>
    <w:p w:rsidR="007B36C5" w:rsidRPr="00B524CB" w:rsidRDefault="007B36C5" w:rsidP="00C6360D">
      <w:pPr>
        <w:tabs>
          <w:tab w:val="left" w:pos="3686"/>
        </w:tabs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7B36C5" w:rsidRPr="00B524CB" w:rsidRDefault="007B36C5" w:rsidP="00C6360D">
      <w:pPr>
        <w:tabs>
          <w:tab w:val="left" w:pos="3686"/>
        </w:tabs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EE5487" w:rsidRPr="00B524CB" w:rsidRDefault="00EE5487" w:rsidP="00C6360D">
      <w:pPr>
        <w:tabs>
          <w:tab w:val="left" w:pos="3686"/>
        </w:tabs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EE5487" w:rsidRDefault="00EE5487" w:rsidP="00C6360D">
      <w:pPr>
        <w:tabs>
          <w:tab w:val="left" w:pos="3686"/>
        </w:tabs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3913B1" w:rsidRPr="00B524CB" w:rsidRDefault="003913B1" w:rsidP="00C6360D">
      <w:pPr>
        <w:tabs>
          <w:tab w:val="left" w:pos="3686"/>
        </w:tabs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6B63BE" w:rsidRDefault="006B63BE" w:rsidP="00EE5487">
      <w:pPr>
        <w:tabs>
          <w:tab w:val="left" w:pos="3686"/>
        </w:tabs>
        <w:spacing w:after="0" w:line="240" w:lineRule="auto"/>
        <w:ind w:firstLine="709"/>
        <w:jc w:val="right"/>
        <w:rPr>
          <w:rStyle w:val="1pt"/>
          <w:rFonts w:eastAsiaTheme="minorHAnsi"/>
          <w:spacing w:val="0"/>
          <w:sz w:val="28"/>
          <w:szCs w:val="28"/>
        </w:rPr>
      </w:pPr>
    </w:p>
    <w:p w:rsidR="00EE5487" w:rsidRPr="00B524CB" w:rsidRDefault="00EE5487" w:rsidP="00EE5487">
      <w:pPr>
        <w:tabs>
          <w:tab w:val="left" w:pos="3686"/>
        </w:tabs>
        <w:spacing w:after="0" w:line="240" w:lineRule="auto"/>
        <w:ind w:firstLine="709"/>
        <w:jc w:val="right"/>
        <w:rPr>
          <w:rStyle w:val="1pt"/>
          <w:rFonts w:eastAsiaTheme="minorHAnsi"/>
          <w:spacing w:val="0"/>
          <w:sz w:val="28"/>
          <w:szCs w:val="28"/>
        </w:rPr>
      </w:pPr>
      <w:r w:rsidRPr="00B524CB">
        <w:rPr>
          <w:rStyle w:val="1pt"/>
          <w:rFonts w:eastAsiaTheme="minorHAnsi"/>
          <w:spacing w:val="0"/>
          <w:sz w:val="28"/>
          <w:szCs w:val="28"/>
        </w:rPr>
        <w:lastRenderedPageBreak/>
        <w:t>Продолжение приложения 11</w:t>
      </w:r>
    </w:p>
    <w:p w:rsidR="00EE5487" w:rsidRPr="00B524CB" w:rsidRDefault="00EE5487" w:rsidP="00EE5487">
      <w:pPr>
        <w:tabs>
          <w:tab w:val="left" w:pos="3686"/>
        </w:tabs>
        <w:spacing w:after="0" w:line="240" w:lineRule="auto"/>
        <w:ind w:firstLine="709"/>
        <w:jc w:val="right"/>
        <w:rPr>
          <w:rFonts w:ascii="Times New Roman" w:hAnsi="Times New Roman" w:cs="Times New Roman"/>
          <w:b/>
          <w:bCs/>
          <w:sz w:val="28"/>
          <w:szCs w:val="28"/>
        </w:rPr>
      </w:pPr>
    </w:p>
    <w:p w:rsidR="007B36C5" w:rsidRPr="00B524CB" w:rsidRDefault="00853896" w:rsidP="00D171E3">
      <w:pPr>
        <w:tabs>
          <w:tab w:val="left" w:pos="3686"/>
        </w:tabs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B524CB">
        <w:object w:dxaOrig="13908" w:dyaOrig="65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6in;height:203.25pt" o:ole="">
            <v:imagedata r:id="rId9" o:title=""/>
          </v:shape>
          <o:OLEObject Type="Embed" ProgID="Visio.Drawing.11" ShapeID="_x0000_i1036" DrawAspect="Content" ObjectID="_1522497954" r:id="rId10"/>
        </w:objec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235"/>
        <w:gridCol w:w="3685"/>
        <w:gridCol w:w="3934"/>
      </w:tblGrid>
      <w:tr w:rsidR="00AB2619" w:rsidRPr="00B524CB" w:rsidTr="00EE5487">
        <w:tc>
          <w:tcPr>
            <w:tcW w:w="2235" w:type="dxa"/>
            <w:vMerge w:val="restart"/>
            <w:vAlign w:val="center"/>
          </w:tcPr>
          <w:p w:rsidR="00AB2619" w:rsidRPr="00853896" w:rsidRDefault="00AB2619" w:rsidP="00EE5487">
            <w:pPr>
              <w:tabs>
                <w:tab w:val="left" w:pos="3686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853896">
              <w:rPr>
                <w:rFonts w:ascii="Times New Roman" w:hAnsi="Times New Roman" w:cs="Times New Roman"/>
                <w:iCs/>
                <w:sz w:val="24"/>
                <w:szCs w:val="24"/>
              </w:rPr>
              <w:t>F</w:t>
            </w:r>
            <w:r w:rsidRPr="00853896">
              <w:rPr>
                <w:rFonts w:ascii="Times New Roman" w:eastAsia="DejaVuSerif" w:hAnsi="Times New Roman" w:cs="Times New Roman"/>
                <w:sz w:val="24"/>
                <w:szCs w:val="24"/>
              </w:rPr>
              <w:t>min</w:t>
            </w:r>
            <w:proofErr w:type="spellEnd"/>
            <w:r w:rsidR="00EE5487" w:rsidRPr="00853896">
              <w:rPr>
                <w:rFonts w:ascii="Times New Roman" w:eastAsia="DejaVuSerif" w:hAnsi="Times New Roman" w:cs="Times New Roman"/>
                <w:sz w:val="24"/>
                <w:szCs w:val="24"/>
              </w:rPr>
              <w:t>, (см)</w:t>
            </w:r>
          </w:p>
        </w:tc>
        <w:tc>
          <w:tcPr>
            <w:tcW w:w="7619" w:type="dxa"/>
            <w:gridSpan w:val="2"/>
            <w:vAlign w:val="center"/>
          </w:tcPr>
          <w:p w:rsidR="00AB2619" w:rsidRPr="00853896" w:rsidRDefault="00AB2619" w:rsidP="00EE5487">
            <w:pPr>
              <w:tabs>
                <w:tab w:val="left" w:pos="3686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853896">
              <w:rPr>
                <w:rFonts w:ascii="Times New Roman" w:hAnsi="Times New Roman" w:cs="Times New Roman"/>
                <w:iCs/>
                <w:sz w:val="24"/>
                <w:szCs w:val="24"/>
              </w:rPr>
              <w:t>G</w:t>
            </w:r>
            <w:r w:rsidRPr="00853896">
              <w:rPr>
                <w:rFonts w:ascii="Times New Roman" w:eastAsia="DejaVuSerif" w:hAnsi="Times New Roman" w:cs="Times New Roman"/>
                <w:sz w:val="24"/>
                <w:szCs w:val="24"/>
              </w:rPr>
              <w:t>min</w:t>
            </w:r>
            <w:proofErr w:type="spellEnd"/>
            <w:r w:rsidR="00EE5487" w:rsidRPr="00853896">
              <w:rPr>
                <w:rFonts w:ascii="Times New Roman" w:eastAsia="DejaVuSerif" w:hAnsi="Times New Roman" w:cs="Times New Roman"/>
                <w:sz w:val="24"/>
                <w:szCs w:val="24"/>
              </w:rPr>
              <w:t>, (см)</w:t>
            </w:r>
          </w:p>
        </w:tc>
      </w:tr>
      <w:tr w:rsidR="00AB2619" w:rsidRPr="00B524CB" w:rsidTr="00EE5487">
        <w:tc>
          <w:tcPr>
            <w:tcW w:w="2235" w:type="dxa"/>
            <w:vMerge/>
            <w:vAlign w:val="center"/>
          </w:tcPr>
          <w:p w:rsidR="00AB2619" w:rsidRPr="00853896" w:rsidRDefault="00AB2619" w:rsidP="00EE5487">
            <w:pPr>
              <w:tabs>
                <w:tab w:val="left" w:pos="3686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3685" w:type="dxa"/>
            <w:vAlign w:val="center"/>
          </w:tcPr>
          <w:p w:rsidR="00AB2619" w:rsidRPr="00853896" w:rsidRDefault="00B22185" w:rsidP="00853896">
            <w:pPr>
              <w:tabs>
                <w:tab w:val="left" w:pos="3686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853896">
              <w:rPr>
                <w:rFonts w:ascii="Times New Roman" w:eastAsia="DejaVuSerif" w:hAnsi="Times New Roman" w:cs="Times New Roman"/>
                <w:sz w:val="24"/>
                <w:szCs w:val="24"/>
              </w:rPr>
              <w:t>Сиден</w:t>
            </w:r>
            <w:r w:rsidR="00853896" w:rsidRPr="00853896">
              <w:rPr>
                <w:rFonts w:ascii="Times New Roman" w:eastAsia="DejaVuSerif" w:hAnsi="Times New Roman" w:cs="Times New Roman"/>
                <w:sz w:val="24"/>
                <w:szCs w:val="24"/>
              </w:rPr>
              <w:t>ь</w:t>
            </w:r>
            <w:r w:rsidR="00AB2619" w:rsidRPr="00853896">
              <w:rPr>
                <w:rFonts w:ascii="Times New Roman" w:eastAsia="DejaVuSerif" w:hAnsi="Times New Roman" w:cs="Times New Roman"/>
                <w:sz w:val="24"/>
                <w:szCs w:val="24"/>
              </w:rPr>
              <w:t>е сплошное</w:t>
            </w:r>
          </w:p>
        </w:tc>
        <w:tc>
          <w:tcPr>
            <w:tcW w:w="3934" w:type="dxa"/>
            <w:vAlign w:val="center"/>
          </w:tcPr>
          <w:p w:rsidR="00AB2619" w:rsidRPr="00853896" w:rsidRDefault="00AB2619" w:rsidP="00853896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853896">
              <w:rPr>
                <w:rFonts w:ascii="Times New Roman" w:eastAsia="DejaVuSerif" w:hAnsi="Times New Roman" w:cs="Times New Roman"/>
                <w:sz w:val="24"/>
                <w:szCs w:val="24"/>
              </w:rPr>
              <w:t>Сиден</w:t>
            </w:r>
            <w:r w:rsidR="00853896" w:rsidRPr="00853896">
              <w:rPr>
                <w:rFonts w:ascii="Times New Roman" w:eastAsia="DejaVuSerif" w:hAnsi="Times New Roman" w:cs="Times New Roman"/>
                <w:sz w:val="24"/>
                <w:szCs w:val="24"/>
              </w:rPr>
              <w:t>ь</w:t>
            </w:r>
            <w:r w:rsidRPr="00853896">
              <w:rPr>
                <w:rFonts w:ascii="Times New Roman" w:eastAsia="DejaVuSerif" w:hAnsi="Times New Roman" w:cs="Times New Roman"/>
                <w:sz w:val="24"/>
                <w:szCs w:val="24"/>
              </w:rPr>
              <w:t>е</w:t>
            </w:r>
            <w:r w:rsidR="00853896" w:rsidRPr="00853896">
              <w:rPr>
                <w:rFonts w:ascii="Times New Roman" w:eastAsia="DejaVuSerif" w:hAnsi="Times New Roman" w:cs="Times New Roman"/>
                <w:sz w:val="24"/>
                <w:szCs w:val="24"/>
              </w:rPr>
              <w:t xml:space="preserve"> </w:t>
            </w:r>
            <w:r w:rsidRPr="00853896">
              <w:rPr>
                <w:rFonts w:ascii="Times New Roman" w:eastAsia="DejaVuSerif" w:hAnsi="Times New Roman" w:cs="Times New Roman"/>
                <w:sz w:val="24"/>
                <w:szCs w:val="24"/>
              </w:rPr>
              <w:t>индивидуальное</w:t>
            </w:r>
          </w:p>
        </w:tc>
      </w:tr>
      <w:tr w:rsidR="00AB2619" w:rsidRPr="00B524CB" w:rsidTr="00EE5487">
        <w:tc>
          <w:tcPr>
            <w:tcW w:w="2235" w:type="dxa"/>
            <w:vAlign w:val="center"/>
          </w:tcPr>
          <w:p w:rsidR="00AB2619" w:rsidRPr="00853896" w:rsidRDefault="00AB2619" w:rsidP="00EE5487">
            <w:pPr>
              <w:tabs>
                <w:tab w:val="left" w:pos="3686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853896">
              <w:rPr>
                <w:rFonts w:ascii="Times New Roman" w:eastAsia="DejaVuSerif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3685" w:type="dxa"/>
            <w:vAlign w:val="center"/>
          </w:tcPr>
          <w:p w:rsidR="00AB2619" w:rsidRPr="00853896" w:rsidRDefault="00DC4FC6" w:rsidP="00EE5487">
            <w:pPr>
              <w:tabs>
                <w:tab w:val="left" w:pos="3686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853896">
              <w:rPr>
                <w:rFonts w:ascii="Times New Roman" w:eastAsia="DejaVuSerif" w:hAnsi="Times New Roman" w:cs="Times New Roman"/>
                <w:sz w:val="24"/>
                <w:szCs w:val="24"/>
              </w:rPr>
              <w:t>22,5</w:t>
            </w:r>
          </w:p>
        </w:tc>
        <w:tc>
          <w:tcPr>
            <w:tcW w:w="3934" w:type="dxa"/>
            <w:vAlign w:val="center"/>
          </w:tcPr>
          <w:p w:rsidR="00AB2619" w:rsidRPr="00853896" w:rsidRDefault="00DC4FC6" w:rsidP="00EE5487">
            <w:pPr>
              <w:tabs>
                <w:tab w:val="left" w:pos="3686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853896">
              <w:rPr>
                <w:rFonts w:ascii="Times New Roman" w:eastAsia="DejaVuSerif" w:hAnsi="Times New Roman" w:cs="Times New Roman"/>
                <w:sz w:val="24"/>
                <w:szCs w:val="24"/>
              </w:rPr>
              <w:t>25</w:t>
            </w:r>
          </w:p>
        </w:tc>
      </w:tr>
    </w:tbl>
    <w:p w:rsidR="00AB2619" w:rsidRPr="00B524CB" w:rsidRDefault="00AB2619" w:rsidP="00C6360D">
      <w:pPr>
        <w:tabs>
          <w:tab w:val="left" w:pos="3686"/>
        </w:tabs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AB2619" w:rsidRPr="00B524CB" w:rsidRDefault="00EE5487" w:rsidP="00EE5487">
      <w:pPr>
        <w:tabs>
          <w:tab w:val="left" w:pos="3686"/>
        </w:tabs>
        <w:spacing w:after="0" w:line="240" w:lineRule="auto"/>
        <w:ind w:firstLine="709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B524CB">
        <w:rPr>
          <w:rFonts w:ascii="Times New Roman" w:eastAsia="DejaVuSerif" w:hAnsi="Times New Roman" w:cs="Times New Roman"/>
          <w:sz w:val="28"/>
          <w:szCs w:val="28"/>
        </w:rPr>
        <w:t>Рисунок 1</w:t>
      </w:r>
      <w:r w:rsidR="00143AE1">
        <w:rPr>
          <w:rFonts w:ascii="Times New Roman" w:eastAsia="DejaVuSerif" w:hAnsi="Times New Roman" w:cs="Times New Roman"/>
          <w:sz w:val="28"/>
          <w:szCs w:val="28"/>
        </w:rPr>
        <w:t xml:space="preserve">. </w:t>
      </w:r>
      <w:r w:rsidRPr="00B524CB">
        <w:rPr>
          <w:rFonts w:ascii="Times New Roman" w:eastAsia="DejaVuSerif" w:hAnsi="Times New Roman" w:cs="Times New Roman"/>
          <w:sz w:val="28"/>
          <w:szCs w:val="28"/>
        </w:rPr>
        <w:t>Размеры сидений для пассажиров</w:t>
      </w:r>
    </w:p>
    <w:p w:rsidR="00AB2619" w:rsidRPr="00B524CB" w:rsidRDefault="00853896" w:rsidP="003F0836">
      <w:pPr>
        <w:tabs>
          <w:tab w:val="left" w:pos="3686"/>
        </w:tabs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B524CB">
        <w:object w:dxaOrig="10031" w:dyaOrig="8535">
          <v:shape id="_x0000_i1033" type="#_x0000_t75" style="width:376.5pt;height:321pt" o:ole="">
            <v:imagedata r:id="rId11" o:title=""/>
          </v:shape>
          <o:OLEObject Type="Embed" ProgID="Visio.Drawing.11" ShapeID="_x0000_i1033" DrawAspect="Content" ObjectID="_1522497955" r:id="rId12"/>
        </w:object>
      </w:r>
    </w:p>
    <w:p w:rsidR="005B7438" w:rsidRPr="00B524CB" w:rsidRDefault="005B7438" w:rsidP="00EE548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DejaVuSerif" w:hAnsi="Times New Roman" w:cs="Times New Roman"/>
          <w:sz w:val="28"/>
          <w:szCs w:val="28"/>
        </w:rPr>
      </w:pPr>
    </w:p>
    <w:p w:rsidR="00AB2619" w:rsidRPr="00B524CB" w:rsidRDefault="00EE5487" w:rsidP="00EE548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B524CB">
        <w:rPr>
          <w:rFonts w:ascii="Times New Roman" w:eastAsia="DejaVuSerif" w:hAnsi="Times New Roman" w:cs="Times New Roman"/>
          <w:sz w:val="28"/>
          <w:szCs w:val="28"/>
        </w:rPr>
        <w:t>Рисунок 2</w:t>
      </w:r>
      <w:r w:rsidR="00143AE1">
        <w:rPr>
          <w:rFonts w:ascii="Times New Roman" w:eastAsia="DejaVuSerif" w:hAnsi="Times New Roman" w:cs="Times New Roman"/>
          <w:sz w:val="28"/>
          <w:szCs w:val="28"/>
        </w:rPr>
        <w:t>.</w:t>
      </w:r>
      <w:r w:rsidRPr="00B524CB">
        <w:rPr>
          <w:rFonts w:ascii="Times New Roman" w:eastAsia="DejaVuSerif" w:hAnsi="Times New Roman" w:cs="Times New Roman"/>
          <w:sz w:val="28"/>
          <w:szCs w:val="28"/>
        </w:rPr>
        <w:t xml:space="preserve"> Допустимое выступание конструкции внутрь на</w:t>
      </w:r>
      <w:r w:rsidR="00481937">
        <w:rPr>
          <w:rFonts w:ascii="Times New Roman" w:eastAsia="DejaVuSerif" w:hAnsi="Times New Roman" w:cs="Times New Roman"/>
          <w:sz w:val="28"/>
          <w:szCs w:val="28"/>
        </w:rPr>
        <w:t xml:space="preserve"> </w:t>
      </w:r>
      <w:r w:rsidRPr="00B524CB">
        <w:rPr>
          <w:rFonts w:ascii="Times New Roman" w:eastAsia="DejaVuSerif" w:hAnsi="Times New Roman" w:cs="Times New Roman"/>
          <w:sz w:val="28"/>
          <w:szCs w:val="28"/>
        </w:rPr>
        <w:t>уровне плеч. Поперечное сечение минимального свободного</w:t>
      </w:r>
      <w:r w:rsidR="00481937">
        <w:rPr>
          <w:rFonts w:ascii="Times New Roman" w:eastAsia="DejaVuSerif" w:hAnsi="Times New Roman" w:cs="Times New Roman"/>
          <w:sz w:val="28"/>
          <w:szCs w:val="28"/>
        </w:rPr>
        <w:t xml:space="preserve"> </w:t>
      </w:r>
      <w:r w:rsidRPr="00B524CB">
        <w:rPr>
          <w:rFonts w:ascii="Times New Roman" w:eastAsia="DejaVuSerif" w:hAnsi="Times New Roman" w:cs="Times New Roman"/>
          <w:sz w:val="28"/>
          <w:szCs w:val="28"/>
        </w:rPr>
        <w:t>пространства на высоте плеча для сиден</w:t>
      </w:r>
      <w:r w:rsidR="00853896">
        <w:rPr>
          <w:rFonts w:ascii="Times New Roman" w:eastAsia="DejaVuSerif" w:hAnsi="Times New Roman" w:cs="Times New Roman"/>
          <w:sz w:val="28"/>
          <w:szCs w:val="28"/>
        </w:rPr>
        <w:t>ь</w:t>
      </w:r>
      <w:r w:rsidRPr="00B524CB">
        <w:rPr>
          <w:rFonts w:ascii="Times New Roman" w:eastAsia="DejaVuSerif" w:hAnsi="Times New Roman" w:cs="Times New Roman"/>
          <w:sz w:val="28"/>
          <w:szCs w:val="28"/>
        </w:rPr>
        <w:t>я, расположенного около</w:t>
      </w:r>
      <w:r w:rsidR="00853896">
        <w:rPr>
          <w:rFonts w:ascii="Times New Roman" w:eastAsia="DejaVuSerif" w:hAnsi="Times New Roman" w:cs="Times New Roman"/>
          <w:sz w:val="28"/>
          <w:szCs w:val="28"/>
        </w:rPr>
        <w:t xml:space="preserve"> </w:t>
      </w:r>
      <w:r w:rsidRPr="00B524CB">
        <w:rPr>
          <w:rFonts w:ascii="Times New Roman" w:eastAsia="DejaVuSerif" w:hAnsi="Times New Roman" w:cs="Times New Roman"/>
          <w:sz w:val="28"/>
          <w:szCs w:val="28"/>
        </w:rPr>
        <w:t>боковой стенки транспортного средства</w:t>
      </w:r>
    </w:p>
    <w:sectPr w:rsidR="00AB2619" w:rsidRPr="00B524CB" w:rsidSect="0002292F">
      <w:headerReference w:type="default" r:id="rId13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42558" w:rsidRDefault="00E42558" w:rsidP="007312A2">
      <w:pPr>
        <w:spacing w:after="0" w:line="240" w:lineRule="auto"/>
      </w:pPr>
      <w:r>
        <w:separator/>
      </w:r>
    </w:p>
  </w:endnote>
  <w:endnote w:type="continuationSeparator" w:id="0">
    <w:p w:rsidR="00E42558" w:rsidRDefault="00E42558" w:rsidP="007312A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DejaVuSerif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42558" w:rsidRDefault="00E42558" w:rsidP="007312A2">
      <w:pPr>
        <w:spacing w:after="0" w:line="240" w:lineRule="auto"/>
      </w:pPr>
      <w:r>
        <w:separator/>
      </w:r>
    </w:p>
  </w:footnote>
  <w:footnote w:type="continuationSeparator" w:id="0">
    <w:p w:rsidR="00E42558" w:rsidRDefault="00E42558" w:rsidP="007312A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425967"/>
      <w:docPartObj>
        <w:docPartGallery w:val="Page Numbers (Top of Page)"/>
        <w:docPartUnique/>
      </w:docPartObj>
    </w:sdtPr>
    <w:sdtEndPr/>
    <w:sdtContent>
      <w:p w:rsidR="00E42558" w:rsidRDefault="006B63BE" w:rsidP="0002292F">
        <w:pPr>
          <w:pStyle w:val="af0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0"/>
    <w:lvl w:ilvl="0">
      <w:start w:val="1"/>
      <w:numFmt w:val="decimal"/>
      <w:lvlText w:val="5.7.8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1">
      <w:start w:val="1"/>
      <w:numFmt w:val="decimal"/>
      <w:lvlText w:val="5.7.8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2">
      <w:start w:val="1"/>
      <w:numFmt w:val="decimal"/>
      <w:lvlText w:val="5.7.8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3">
      <w:start w:val="1"/>
      <w:numFmt w:val="decimal"/>
      <w:lvlText w:val="5.7.8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4">
      <w:start w:val="1"/>
      <w:numFmt w:val="decimal"/>
      <w:lvlText w:val="5.7.8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5">
      <w:start w:val="1"/>
      <w:numFmt w:val="decimal"/>
      <w:lvlText w:val="5.7.8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6">
      <w:start w:val="1"/>
      <w:numFmt w:val="decimal"/>
      <w:lvlText w:val="5.7.8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7">
      <w:start w:val="1"/>
      <w:numFmt w:val="decimal"/>
      <w:lvlText w:val="5.7.8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8">
      <w:start w:val="1"/>
      <w:numFmt w:val="decimal"/>
      <w:lvlText w:val="5.7.8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</w:abstractNum>
  <w:abstractNum w:abstractNumId="1">
    <w:nsid w:val="00000003"/>
    <w:multiLevelType w:val="multilevel"/>
    <w:tmpl w:val="00000002"/>
    <w:lvl w:ilvl="0">
      <w:start w:val="1"/>
      <w:numFmt w:val="decimal"/>
      <w:lvlText w:val="5.7.8.1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1">
      <w:start w:val="1"/>
      <w:numFmt w:val="decimal"/>
      <w:lvlText w:val="5.7.8.1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2">
      <w:start w:val="1"/>
      <w:numFmt w:val="decimal"/>
      <w:lvlText w:val="5.7.8.1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3">
      <w:start w:val="1"/>
      <w:numFmt w:val="decimal"/>
      <w:lvlText w:val="5.7.8.1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4">
      <w:start w:val="1"/>
      <w:numFmt w:val="decimal"/>
      <w:lvlText w:val="5.7.8.1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5">
      <w:start w:val="1"/>
      <w:numFmt w:val="decimal"/>
      <w:lvlText w:val="5.7.8.1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6">
      <w:start w:val="1"/>
      <w:numFmt w:val="decimal"/>
      <w:lvlText w:val="5.7.8.1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7">
      <w:start w:val="1"/>
      <w:numFmt w:val="decimal"/>
      <w:lvlText w:val="5.7.8.1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8">
      <w:start w:val="1"/>
      <w:numFmt w:val="decimal"/>
      <w:lvlText w:val="5.7.8.1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</w:abstractNum>
  <w:abstractNum w:abstractNumId="2">
    <w:nsid w:val="00000005"/>
    <w:multiLevelType w:val="multilevel"/>
    <w:tmpl w:val="00000004"/>
    <w:lvl w:ilvl="0">
      <w:start w:val="1"/>
      <w:numFmt w:val="decimal"/>
      <w:lvlText w:val="5.7.8.1.2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1">
      <w:start w:val="1"/>
      <w:numFmt w:val="decimal"/>
      <w:lvlText w:val="5.7.8.1.2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2">
      <w:start w:val="1"/>
      <w:numFmt w:val="decimal"/>
      <w:lvlText w:val="5.7.8.1.2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3">
      <w:start w:val="1"/>
      <w:numFmt w:val="decimal"/>
      <w:lvlText w:val="5.7.8.1.2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4">
      <w:start w:val="1"/>
      <w:numFmt w:val="decimal"/>
      <w:lvlText w:val="5.7.8.1.2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5">
      <w:start w:val="1"/>
      <w:numFmt w:val="decimal"/>
      <w:lvlText w:val="5.7.8.1.2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6">
      <w:start w:val="1"/>
      <w:numFmt w:val="decimal"/>
      <w:lvlText w:val="5.7.8.1.2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7">
      <w:start w:val="1"/>
      <w:numFmt w:val="decimal"/>
      <w:lvlText w:val="5.7.8.1.2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8">
      <w:start w:val="1"/>
      <w:numFmt w:val="decimal"/>
      <w:lvlText w:val="5.7.8.1.2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</w:abstractNum>
  <w:abstractNum w:abstractNumId="3">
    <w:nsid w:val="43BB1970"/>
    <w:multiLevelType w:val="multilevel"/>
    <w:tmpl w:val="27D809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9"/>
  <w:hyphenationZone w:val="425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A56AAC"/>
    <w:rsid w:val="000067F5"/>
    <w:rsid w:val="00021491"/>
    <w:rsid w:val="00021DA5"/>
    <w:rsid w:val="0002292F"/>
    <w:rsid w:val="000251F5"/>
    <w:rsid w:val="00036F8B"/>
    <w:rsid w:val="000410B4"/>
    <w:rsid w:val="000416BA"/>
    <w:rsid w:val="00043A61"/>
    <w:rsid w:val="000477B0"/>
    <w:rsid w:val="000575E6"/>
    <w:rsid w:val="00065B77"/>
    <w:rsid w:val="00077D4C"/>
    <w:rsid w:val="000A029C"/>
    <w:rsid w:val="000A22B4"/>
    <w:rsid w:val="000B03F2"/>
    <w:rsid w:val="000C423C"/>
    <w:rsid w:val="000D4F7E"/>
    <w:rsid w:val="000E3BC0"/>
    <w:rsid w:val="000E48CA"/>
    <w:rsid w:val="000E6EC9"/>
    <w:rsid w:val="000F48FA"/>
    <w:rsid w:val="000F53D0"/>
    <w:rsid w:val="000F5802"/>
    <w:rsid w:val="00105886"/>
    <w:rsid w:val="00114EF1"/>
    <w:rsid w:val="00117BCD"/>
    <w:rsid w:val="00122737"/>
    <w:rsid w:val="00124B54"/>
    <w:rsid w:val="00132229"/>
    <w:rsid w:val="00140001"/>
    <w:rsid w:val="001404C2"/>
    <w:rsid w:val="00143AE1"/>
    <w:rsid w:val="00151A04"/>
    <w:rsid w:val="00157C33"/>
    <w:rsid w:val="00174480"/>
    <w:rsid w:val="00187D2F"/>
    <w:rsid w:val="00191003"/>
    <w:rsid w:val="001979CD"/>
    <w:rsid w:val="001A21A0"/>
    <w:rsid w:val="001B093D"/>
    <w:rsid w:val="001B5580"/>
    <w:rsid w:val="001B5CD7"/>
    <w:rsid w:val="001C65AB"/>
    <w:rsid w:val="001D2614"/>
    <w:rsid w:val="001D39AF"/>
    <w:rsid w:val="001D6C87"/>
    <w:rsid w:val="001E10E0"/>
    <w:rsid w:val="001E78D1"/>
    <w:rsid w:val="001F0FE0"/>
    <w:rsid w:val="002022B6"/>
    <w:rsid w:val="00203CC2"/>
    <w:rsid w:val="00205EFB"/>
    <w:rsid w:val="0021177A"/>
    <w:rsid w:val="00214373"/>
    <w:rsid w:val="00216BA3"/>
    <w:rsid w:val="00223FE6"/>
    <w:rsid w:val="00230E59"/>
    <w:rsid w:val="00231839"/>
    <w:rsid w:val="00231E69"/>
    <w:rsid w:val="00236BA4"/>
    <w:rsid w:val="00237584"/>
    <w:rsid w:val="00247D72"/>
    <w:rsid w:val="0025168E"/>
    <w:rsid w:val="00272B36"/>
    <w:rsid w:val="00281079"/>
    <w:rsid w:val="00282393"/>
    <w:rsid w:val="00285688"/>
    <w:rsid w:val="00296238"/>
    <w:rsid w:val="002A0C54"/>
    <w:rsid w:val="002C4D15"/>
    <w:rsid w:val="002D1E24"/>
    <w:rsid w:val="002D796E"/>
    <w:rsid w:val="002E3198"/>
    <w:rsid w:val="002E5376"/>
    <w:rsid w:val="002F35DC"/>
    <w:rsid w:val="003069F8"/>
    <w:rsid w:val="00311657"/>
    <w:rsid w:val="003344EB"/>
    <w:rsid w:val="00353C36"/>
    <w:rsid w:val="00361A22"/>
    <w:rsid w:val="003649C4"/>
    <w:rsid w:val="00373003"/>
    <w:rsid w:val="003770DA"/>
    <w:rsid w:val="00382EEB"/>
    <w:rsid w:val="003913B1"/>
    <w:rsid w:val="003A0625"/>
    <w:rsid w:val="003A5F3F"/>
    <w:rsid w:val="003B3836"/>
    <w:rsid w:val="003C0BA8"/>
    <w:rsid w:val="003C7919"/>
    <w:rsid w:val="003E10D1"/>
    <w:rsid w:val="003F0836"/>
    <w:rsid w:val="00406A62"/>
    <w:rsid w:val="00415479"/>
    <w:rsid w:val="00417E95"/>
    <w:rsid w:val="0042044B"/>
    <w:rsid w:val="00421A7D"/>
    <w:rsid w:val="00422742"/>
    <w:rsid w:val="00437E66"/>
    <w:rsid w:val="00456E95"/>
    <w:rsid w:val="00461B57"/>
    <w:rsid w:val="00467B36"/>
    <w:rsid w:val="00481937"/>
    <w:rsid w:val="00484136"/>
    <w:rsid w:val="00484557"/>
    <w:rsid w:val="00495949"/>
    <w:rsid w:val="004A6553"/>
    <w:rsid w:val="004B3AA8"/>
    <w:rsid w:val="004D67FA"/>
    <w:rsid w:val="004E1ACA"/>
    <w:rsid w:val="004E3E8D"/>
    <w:rsid w:val="004E4534"/>
    <w:rsid w:val="004E6885"/>
    <w:rsid w:val="004F16F8"/>
    <w:rsid w:val="004F7B66"/>
    <w:rsid w:val="005050F4"/>
    <w:rsid w:val="00505DE7"/>
    <w:rsid w:val="00506A7A"/>
    <w:rsid w:val="0051357E"/>
    <w:rsid w:val="00517CE3"/>
    <w:rsid w:val="00524042"/>
    <w:rsid w:val="005264F1"/>
    <w:rsid w:val="00530CF5"/>
    <w:rsid w:val="00533771"/>
    <w:rsid w:val="00533A70"/>
    <w:rsid w:val="00537654"/>
    <w:rsid w:val="005426F3"/>
    <w:rsid w:val="005626F7"/>
    <w:rsid w:val="00567E1E"/>
    <w:rsid w:val="005710BC"/>
    <w:rsid w:val="00571528"/>
    <w:rsid w:val="00572E29"/>
    <w:rsid w:val="00574451"/>
    <w:rsid w:val="00586172"/>
    <w:rsid w:val="00595554"/>
    <w:rsid w:val="00597507"/>
    <w:rsid w:val="005A0802"/>
    <w:rsid w:val="005A670D"/>
    <w:rsid w:val="005B1636"/>
    <w:rsid w:val="005B2C44"/>
    <w:rsid w:val="005B7438"/>
    <w:rsid w:val="005C0D2B"/>
    <w:rsid w:val="005C23F1"/>
    <w:rsid w:val="005C4CED"/>
    <w:rsid w:val="005D7DFC"/>
    <w:rsid w:val="005E2938"/>
    <w:rsid w:val="005E5A26"/>
    <w:rsid w:val="005F3415"/>
    <w:rsid w:val="006320BA"/>
    <w:rsid w:val="006375AA"/>
    <w:rsid w:val="0064313B"/>
    <w:rsid w:val="0064516C"/>
    <w:rsid w:val="00647555"/>
    <w:rsid w:val="0065127A"/>
    <w:rsid w:val="00653DEA"/>
    <w:rsid w:val="006746CB"/>
    <w:rsid w:val="00683DB7"/>
    <w:rsid w:val="00687EFE"/>
    <w:rsid w:val="006902B8"/>
    <w:rsid w:val="00691C5F"/>
    <w:rsid w:val="00692484"/>
    <w:rsid w:val="006B63BE"/>
    <w:rsid w:val="006B742E"/>
    <w:rsid w:val="006C233A"/>
    <w:rsid w:val="006D0D1B"/>
    <w:rsid w:val="006D732C"/>
    <w:rsid w:val="006E11F6"/>
    <w:rsid w:val="006F11B3"/>
    <w:rsid w:val="006F3036"/>
    <w:rsid w:val="00702D0F"/>
    <w:rsid w:val="00704581"/>
    <w:rsid w:val="00704839"/>
    <w:rsid w:val="007052D5"/>
    <w:rsid w:val="00705C4B"/>
    <w:rsid w:val="00715B22"/>
    <w:rsid w:val="00716FBE"/>
    <w:rsid w:val="0072362A"/>
    <w:rsid w:val="0072473D"/>
    <w:rsid w:val="00725DFC"/>
    <w:rsid w:val="007276B7"/>
    <w:rsid w:val="007312A2"/>
    <w:rsid w:val="00737935"/>
    <w:rsid w:val="007440F6"/>
    <w:rsid w:val="00762A3C"/>
    <w:rsid w:val="007706C2"/>
    <w:rsid w:val="007754D2"/>
    <w:rsid w:val="00775D6A"/>
    <w:rsid w:val="0079148F"/>
    <w:rsid w:val="00791BD8"/>
    <w:rsid w:val="0079238F"/>
    <w:rsid w:val="007A04E5"/>
    <w:rsid w:val="007A32FF"/>
    <w:rsid w:val="007A5047"/>
    <w:rsid w:val="007A6AC6"/>
    <w:rsid w:val="007A7ECB"/>
    <w:rsid w:val="007B36C5"/>
    <w:rsid w:val="007B51EA"/>
    <w:rsid w:val="007B53EB"/>
    <w:rsid w:val="007C6B52"/>
    <w:rsid w:val="007D5034"/>
    <w:rsid w:val="007E5260"/>
    <w:rsid w:val="007F0EAD"/>
    <w:rsid w:val="007F5DF4"/>
    <w:rsid w:val="007F6F77"/>
    <w:rsid w:val="00800A33"/>
    <w:rsid w:val="00802E41"/>
    <w:rsid w:val="00803617"/>
    <w:rsid w:val="0080563A"/>
    <w:rsid w:val="008132B5"/>
    <w:rsid w:val="008236FD"/>
    <w:rsid w:val="0083105B"/>
    <w:rsid w:val="00837919"/>
    <w:rsid w:val="00840F20"/>
    <w:rsid w:val="00844E91"/>
    <w:rsid w:val="008450E2"/>
    <w:rsid w:val="008476AC"/>
    <w:rsid w:val="00853896"/>
    <w:rsid w:val="00854196"/>
    <w:rsid w:val="00855C6F"/>
    <w:rsid w:val="00862E77"/>
    <w:rsid w:val="008719DB"/>
    <w:rsid w:val="00871B23"/>
    <w:rsid w:val="008748D7"/>
    <w:rsid w:val="0089089D"/>
    <w:rsid w:val="008B0FD6"/>
    <w:rsid w:val="008B5381"/>
    <w:rsid w:val="008B791A"/>
    <w:rsid w:val="008C2BD9"/>
    <w:rsid w:val="008D7ED8"/>
    <w:rsid w:val="008E7743"/>
    <w:rsid w:val="008F2292"/>
    <w:rsid w:val="008F4E1D"/>
    <w:rsid w:val="00912679"/>
    <w:rsid w:val="009209D3"/>
    <w:rsid w:val="00934EA1"/>
    <w:rsid w:val="0093532C"/>
    <w:rsid w:val="00935567"/>
    <w:rsid w:val="00936B4F"/>
    <w:rsid w:val="00942739"/>
    <w:rsid w:val="00944CF1"/>
    <w:rsid w:val="0095500C"/>
    <w:rsid w:val="009559C2"/>
    <w:rsid w:val="00971C3A"/>
    <w:rsid w:val="0097675D"/>
    <w:rsid w:val="00984AD0"/>
    <w:rsid w:val="009B68EF"/>
    <w:rsid w:val="009C03E5"/>
    <w:rsid w:val="009C2178"/>
    <w:rsid w:val="009C2C93"/>
    <w:rsid w:val="009E1843"/>
    <w:rsid w:val="009E386D"/>
    <w:rsid w:val="009E6D3D"/>
    <w:rsid w:val="009E6E9D"/>
    <w:rsid w:val="009F09F6"/>
    <w:rsid w:val="009F6B4F"/>
    <w:rsid w:val="00A04207"/>
    <w:rsid w:val="00A15D08"/>
    <w:rsid w:val="00A24C2F"/>
    <w:rsid w:val="00A32502"/>
    <w:rsid w:val="00A401ED"/>
    <w:rsid w:val="00A43DE6"/>
    <w:rsid w:val="00A55155"/>
    <w:rsid w:val="00A56AAC"/>
    <w:rsid w:val="00A6130B"/>
    <w:rsid w:val="00A64E26"/>
    <w:rsid w:val="00A70F87"/>
    <w:rsid w:val="00A715A3"/>
    <w:rsid w:val="00A77AFB"/>
    <w:rsid w:val="00A806A8"/>
    <w:rsid w:val="00AA07ED"/>
    <w:rsid w:val="00AA13FC"/>
    <w:rsid w:val="00AB11F8"/>
    <w:rsid w:val="00AB2619"/>
    <w:rsid w:val="00AB3768"/>
    <w:rsid w:val="00AC2EC7"/>
    <w:rsid w:val="00AE6A62"/>
    <w:rsid w:val="00AF5CEF"/>
    <w:rsid w:val="00AF750E"/>
    <w:rsid w:val="00B032E4"/>
    <w:rsid w:val="00B040E2"/>
    <w:rsid w:val="00B07072"/>
    <w:rsid w:val="00B07F3B"/>
    <w:rsid w:val="00B22185"/>
    <w:rsid w:val="00B24955"/>
    <w:rsid w:val="00B25788"/>
    <w:rsid w:val="00B401FA"/>
    <w:rsid w:val="00B524CB"/>
    <w:rsid w:val="00B5291A"/>
    <w:rsid w:val="00B5477B"/>
    <w:rsid w:val="00B54827"/>
    <w:rsid w:val="00B552FE"/>
    <w:rsid w:val="00B56981"/>
    <w:rsid w:val="00B62FBA"/>
    <w:rsid w:val="00B63F44"/>
    <w:rsid w:val="00B736FB"/>
    <w:rsid w:val="00B752CC"/>
    <w:rsid w:val="00B75B71"/>
    <w:rsid w:val="00B86218"/>
    <w:rsid w:val="00B91027"/>
    <w:rsid w:val="00B92819"/>
    <w:rsid w:val="00BA2A5D"/>
    <w:rsid w:val="00BA33CE"/>
    <w:rsid w:val="00BB6495"/>
    <w:rsid w:val="00BC1966"/>
    <w:rsid w:val="00BD1162"/>
    <w:rsid w:val="00BE095A"/>
    <w:rsid w:val="00BE5DAD"/>
    <w:rsid w:val="00BF46D2"/>
    <w:rsid w:val="00BF6318"/>
    <w:rsid w:val="00C105FC"/>
    <w:rsid w:val="00C1288C"/>
    <w:rsid w:val="00C13ED4"/>
    <w:rsid w:val="00C14079"/>
    <w:rsid w:val="00C21949"/>
    <w:rsid w:val="00C31AEB"/>
    <w:rsid w:val="00C32FD7"/>
    <w:rsid w:val="00C34A6F"/>
    <w:rsid w:val="00C40E57"/>
    <w:rsid w:val="00C41727"/>
    <w:rsid w:val="00C41BBC"/>
    <w:rsid w:val="00C60E48"/>
    <w:rsid w:val="00C6360D"/>
    <w:rsid w:val="00C8028D"/>
    <w:rsid w:val="00C90E56"/>
    <w:rsid w:val="00C9337B"/>
    <w:rsid w:val="00C96EBA"/>
    <w:rsid w:val="00CA56BC"/>
    <w:rsid w:val="00CB2557"/>
    <w:rsid w:val="00CD1A07"/>
    <w:rsid w:val="00CE1843"/>
    <w:rsid w:val="00CE30CB"/>
    <w:rsid w:val="00CE3389"/>
    <w:rsid w:val="00CE45C6"/>
    <w:rsid w:val="00CE4747"/>
    <w:rsid w:val="00CE6C8E"/>
    <w:rsid w:val="00CF4020"/>
    <w:rsid w:val="00CF53F8"/>
    <w:rsid w:val="00CF6C44"/>
    <w:rsid w:val="00D0090E"/>
    <w:rsid w:val="00D0188E"/>
    <w:rsid w:val="00D15CC9"/>
    <w:rsid w:val="00D171E3"/>
    <w:rsid w:val="00D17544"/>
    <w:rsid w:val="00D237AA"/>
    <w:rsid w:val="00D33129"/>
    <w:rsid w:val="00D54CC9"/>
    <w:rsid w:val="00D66264"/>
    <w:rsid w:val="00D7208C"/>
    <w:rsid w:val="00D72C72"/>
    <w:rsid w:val="00D857BD"/>
    <w:rsid w:val="00D85D54"/>
    <w:rsid w:val="00D86D85"/>
    <w:rsid w:val="00D9026D"/>
    <w:rsid w:val="00D91CEC"/>
    <w:rsid w:val="00DC3BC2"/>
    <w:rsid w:val="00DC4FC6"/>
    <w:rsid w:val="00DD1510"/>
    <w:rsid w:val="00DD1B54"/>
    <w:rsid w:val="00DE4FBF"/>
    <w:rsid w:val="00DF1ADC"/>
    <w:rsid w:val="00DF1C61"/>
    <w:rsid w:val="00DF50D4"/>
    <w:rsid w:val="00DF5D89"/>
    <w:rsid w:val="00DF62C6"/>
    <w:rsid w:val="00E0176E"/>
    <w:rsid w:val="00E104E8"/>
    <w:rsid w:val="00E10FC8"/>
    <w:rsid w:val="00E11BDD"/>
    <w:rsid w:val="00E22F2F"/>
    <w:rsid w:val="00E26FDB"/>
    <w:rsid w:val="00E31D86"/>
    <w:rsid w:val="00E3540A"/>
    <w:rsid w:val="00E42558"/>
    <w:rsid w:val="00E53680"/>
    <w:rsid w:val="00E540A7"/>
    <w:rsid w:val="00E579EB"/>
    <w:rsid w:val="00E6445A"/>
    <w:rsid w:val="00E649CD"/>
    <w:rsid w:val="00E85C0C"/>
    <w:rsid w:val="00E865E0"/>
    <w:rsid w:val="00E86C69"/>
    <w:rsid w:val="00EB0FF2"/>
    <w:rsid w:val="00EB1667"/>
    <w:rsid w:val="00EB6CDF"/>
    <w:rsid w:val="00EB6E60"/>
    <w:rsid w:val="00EC419B"/>
    <w:rsid w:val="00EC7D9C"/>
    <w:rsid w:val="00EE098E"/>
    <w:rsid w:val="00EE5487"/>
    <w:rsid w:val="00EF2118"/>
    <w:rsid w:val="00EF7D45"/>
    <w:rsid w:val="00F0504D"/>
    <w:rsid w:val="00F111E5"/>
    <w:rsid w:val="00F21CE8"/>
    <w:rsid w:val="00F2225B"/>
    <w:rsid w:val="00F2749D"/>
    <w:rsid w:val="00F60DF5"/>
    <w:rsid w:val="00F63779"/>
    <w:rsid w:val="00F701C3"/>
    <w:rsid w:val="00F75578"/>
    <w:rsid w:val="00F81E88"/>
    <w:rsid w:val="00F86D50"/>
    <w:rsid w:val="00F9293D"/>
    <w:rsid w:val="00FD055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86C69"/>
  </w:style>
  <w:style w:type="paragraph" w:styleId="2">
    <w:name w:val="heading 2"/>
    <w:basedOn w:val="a"/>
    <w:link w:val="20"/>
    <w:uiPriority w:val="9"/>
    <w:qFormat/>
    <w:rsid w:val="007F0EA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4516C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7F0EA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styleId="a3">
    <w:name w:val="Hyperlink"/>
    <w:basedOn w:val="a0"/>
    <w:uiPriority w:val="99"/>
    <w:semiHidden/>
    <w:unhideWhenUsed/>
    <w:rsid w:val="007F0EAD"/>
    <w:rPr>
      <w:color w:val="0000FF"/>
      <w:u w:val="single"/>
    </w:rPr>
  </w:style>
  <w:style w:type="character" w:styleId="a4">
    <w:name w:val="FollowedHyperlink"/>
    <w:basedOn w:val="a0"/>
    <w:uiPriority w:val="99"/>
    <w:semiHidden/>
    <w:unhideWhenUsed/>
    <w:rsid w:val="007F0EAD"/>
    <w:rPr>
      <w:color w:val="800080"/>
      <w:u w:val="single"/>
    </w:rPr>
  </w:style>
  <w:style w:type="character" w:customStyle="1" w:styleId="apple-converted-space">
    <w:name w:val="apple-converted-space"/>
    <w:basedOn w:val="a0"/>
    <w:rsid w:val="007F0EAD"/>
  </w:style>
  <w:style w:type="paragraph" w:styleId="a5">
    <w:name w:val="Normal (Web)"/>
    <w:basedOn w:val="a"/>
    <w:uiPriority w:val="99"/>
    <w:unhideWhenUsed/>
    <w:rsid w:val="007F0EA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TML">
    <w:name w:val="HTML Preformatted"/>
    <w:basedOn w:val="a"/>
    <w:link w:val="HTML0"/>
    <w:uiPriority w:val="99"/>
    <w:semiHidden/>
    <w:unhideWhenUsed/>
    <w:rsid w:val="007F0EA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7F0EAD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6">
    <w:name w:val="Balloon Text"/>
    <w:basedOn w:val="a"/>
    <w:link w:val="a7"/>
    <w:uiPriority w:val="99"/>
    <w:semiHidden/>
    <w:unhideWhenUsed/>
    <w:rsid w:val="007F0EA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7F0EAD"/>
    <w:rPr>
      <w:rFonts w:ascii="Tahoma" w:hAnsi="Tahoma" w:cs="Tahoma"/>
      <w:sz w:val="16"/>
      <w:szCs w:val="16"/>
    </w:rPr>
  </w:style>
  <w:style w:type="paragraph" w:styleId="a8">
    <w:name w:val="List Paragraph"/>
    <w:basedOn w:val="a"/>
    <w:uiPriority w:val="34"/>
    <w:qFormat/>
    <w:rsid w:val="0064516C"/>
    <w:pPr>
      <w:ind w:left="720"/>
      <w:contextualSpacing/>
    </w:pPr>
  </w:style>
  <w:style w:type="character" w:customStyle="1" w:styleId="30">
    <w:name w:val="Заголовок 3 Знак"/>
    <w:basedOn w:val="a0"/>
    <w:link w:val="3"/>
    <w:uiPriority w:val="9"/>
    <w:semiHidden/>
    <w:rsid w:val="0064516C"/>
    <w:rPr>
      <w:rFonts w:asciiTheme="majorHAnsi" w:eastAsiaTheme="majorEastAsia" w:hAnsiTheme="majorHAnsi" w:cstheme="majorBidi"/>
      <w:b/>
      <w:bCs/>
      <w:color w:val="4F81BD" w:themeColor="accent1"/>
    </w:rPr>
  </w:style>
  <w:style w:type="table" w:styleId="a9">
    <w:name w:val="Table Grid"/>
    <w:basedOn w:val="a1"/>
    <w:uiPriority w:val="59"/>
    <w:rsid w:val="00B5698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">
    <w:name w:val="Основной текст1"/>
    <w:basedOn w:val="a0"/>
    <w:rsid w:val="00A77AFB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82"/>
      <w:szCs w:val="82"/>
      <w:shd w:val="clear" w:color="auto" w:fill="FFFFFF"/>
    </w:rPr>
  </w:style>
  <w:style w:type="character" w:customStyle="1" w:styleId="10">
    <w:name w:val="Основной текст Знак1"/>
    <w:link w:val="aa"/>
    <w:uiPriority w:val="99"/>
    <w:rsid w:val="00A77AFB"/>
    <w:rPr>
      <w:rFonts w:ascii="Times New Roman" w:hAnsi="Times New Roman" w:cs="Times New Roman"/>
      <w:spacing w:val="20"/>
      <w:sz w:val="78"/>
      <w:szCs w:val="78"/>
      <w:shd w:val="clear" w:color="auto" w:fill="FFFFFF"/>
    </w:rPr>
  </w:style>
  <w:style w:type="paragraph" w:styleId="aa">
    <w:name w:val="Body Text"/>
    <w:basedOn w:val="a"/>
    <w:link w:val="10"/>
    <w:uiPriority w:val="99"/>
    <w:rsid w:val="00A77AFB"/>
    <w:pPr>
      <w:shd w:val="clear" w:color="auto" w:fill="FFFFFF"/>
      <w:spacing w:after="7680" w:line="240" w:lineRule="atLeast"/>
      <w:ind w:hanging="3840"/>
    </w:pPr>
    <w:rPr>
      <w:rFonts w:ascii="Times New Roman" w:hAnsi="Times New Roman" w:cs="Times New Roman"/>
      <w:spacing w:val="20"/>
      <w:sz w:val="78"/>
      <w:szCs w:val="78"/>
    </w:rPr>
  </w:style>
  <w:style w:type="character" w:customStyle="1" w:styleId="ab">
    <w:name w:val="Основной текст Знак"/>
    <w:basedOn w:val="a0"/>
    <w:uiPriority w:val="99"/>
    <w:semiHidden/>
    <w:rsid w:val="00A77AFB"/>
  </w:style>
  <w:style w:type="character" w:customStyle="1" w:styleId="ac">
    <w:name w:val="Основной текст_"/>
    <w:basedOn w:val="a0"/>
    <w:link w:val="15"/>
    <w:rsid w:val="00C1288C"/>
    <w:rPr>
      <w:rFonts w:ascii="Times New Roman" w:eastAsia="Times New Roman" w:hAnsi="Times New Roman" w:cs="Times New Roman"/>
      <w:sz w:val="82"/>
      <w:szCs w:val="82"/>
      <w:shd w:val="clear" w:color="auto" w:fill="FFFFFF"/>
    </w:rPr>
  </w:style>
  <w:style w:type="paragraph" w:customStyle="1" w:styleId="15">
    <w:name w:val="Основной текст15"/>
    <w:basedOn w:val="a"/>
    <w:link w:val="ac"/>
    <w:rsid w:val="00C1288C"/>
    <w:pPr>
      <w:shd w:val="clear" w:color="auto" w:fill="FFFFFF"/>
      <w:spacing w:after="11700" w:line="4205" w:lineRule="exact"/>
      <w:ind w:hanging="880"/>
    </w:pPr>
    <w:rPr>
      <w:rFonts w:ascii="Times New Roman" w:eastAsia="Times New Roman" w:hAnsi="Times New Roman" w:cs="Times New Roman"/>
      <w:sz w:val="82"/>
      <w:szCs w:val="82"/>
    </w:rPr>
  </w:style>
  <w:style w:type="character" w:customStyle="1" w:styleId="31">
    <w:name w:val="Основной текст3"/>
    <w:rsid w:val="00C1288C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10"/>
      <w:sz w:val="79"/>
      <w:szCs w:val="79"/>
      <w:u w:val="single"/>
    </w:rPr>
  </w:style>
  <w:style w:type="character" w:customStyle="1" w:styleId="1pt">
    <w:name w:val="Основной текст + Интервал 1 pt"/>
    <w:basedOn w:val="ac"/>
    <w:rsid w:val="008C2BD9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30"/>
      <w:sz w:val="82"/>
      <w:szCs w:val="82"/>
      <w:shd w:val="clear" w:color="auto" w:fill="FFFFFF"/>
    </w:rPr>
  </w:style>
  <w:style w:type="paragraph" w:styleId="ad">
    <w:name w:val="footnote text"/>
    <w:basedOn w:val="a"/>
    <w:link w:val="ae"/>
    <w:uiPriority w:val="99"/>
    <w:semiHidden/>
    <w:unhideWhenUsed/>
    <w:rsid w:val="007312A2"/>
    <w:pPr>
      <w:spacing w:after="0" w:line="240" w:lineRule="auto"/>
    </w:pPr>
    <w:rPr>
      <w:sz w:val="20"/>
      <w:szCs w:val="20"/>
    </w:rPr>
  </w:style>
  <w:style w:type="character" w:customStyle="1" w:styleId="ae">
    <w:name w:val="Текст сноски Знак"/>
    <w:basedOn w:val="a0"/>
    <w:link w:val="ad"/>
    <w:uiPriority w:val="99"/>
    <w:semiHidden/>
    <w:rsid w:val="007312A2"/>
    <w:rPr>
      <w:sz w:val="20"/>
      <w:szCs w:val="20"/>
    </w:rPr>
  </w:style>
  <w:style w:type="character" w:styleId="af">
    <w:name w:val="footnote reference"/>
    <w:basedOn w:val="a0"/>
    <w:uiPriority w:val="99"/>
    <w:semiHidden/>
    <w:unhideWhenUsed/>
    <w:rsid w:val="007312A2"/>
    <w:rPr>
      <w:vertAlign w:val="superscript"/>
    </w:rPr>
  </w:style>
  <w:style w:type="character" w:customStyle="1" w:styleId="translation-chunk">
    <w:name w:val="translation-chunk"/>
    <w:basedOn w:val="a0"/>
    <w:rsid w:val="00862E77"/>
  </w:style>
  <w:style w:type="character" w:customStyle="1" w:styleId="6">
    <w:name w:val="Основной текст6"/>
    <w:basedOn w:val="ac"/>
    <w:rsid w:val="00506A7A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82"/>
      <w:szCs w:val="82"/>
      <w:shd w:val="clear" w:color="auto" w:fill="FFFFFF"/>
    </w:rPr>
  </w:style>
  <w:style w:type="character" w:customStyle="1" w:styleId="29">
    <w:name w:val="Основной текст + 29"/>
    <w:aliases w:val="5 pt4,Полужирный1"/>
    <w:uiPriority w:val="99"/>
    <w:rsid w:val="00BE095A"/>
    <w:rPr>
      <w:rFonts w:ascii="Times New Roman" w:hAnsi="Times New Roman" w:cs="Times New Roman"/>
      <w:b/>
      <w:bCs/>
      <w:spacing w:val="0"/>
      <w:sz w:val="59"/>
      <w:szCs w:val="59"/>
      <w:shd w:val="clear" w:color="auto" w:fill="FFFFFF"/>
    </w:rPr>
  </w:style>
  <w:style w:type="paragraph" w:styleId="af0">
    <w:name w:val="header"/>
    <w:basedOn w:val="a"/>
    <w:link w:val="af1"/>
    <w:uiPriority w:val="99"/>
    <w:unhideWhenUsed/>
    <w:rsid w:val="0002292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Верхний колонтитул Знак"/>
    <w:basedOn w:val="a0"/>
    <w:link w:val="af0"/>
    <w:uiPriority w:val="99"/>
    <w:rsid w:val="0002292F"/>
  </w:style>
  <w:style w:type="paragraph" w:styleId="af2">
    <w:name w:val="footer"/>
    <w:basedOn w:val="a"/>
    <w:link w:val="af3"/>
    <w:uiPriority w:val="99"/>
    <w:semiHidden/>
    <w:unhideWhenUsed/>
    <w:rsid w:val="0002292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3">
    <w:name w:val="Нижний колонтитул Знак"/>
    <w:basedOn w:val="a0"/>
    <w:link w:val="af2"/>
    <w:uiPriority w:val="99"/>
    <w:semiHidden/>
    <w:rsid w:val="0002292F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2">
    <w:name w:val="heading 2"/>
    <w:basedOn w:val="a"/>
    <w:link w:val="20"/>
    <w:uiPriority w:val="9"/>
    <w:qFormat/>
    <w:rsid w:val="007F0EA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4516C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7F0EA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styleId="a3">
    <w:name w:val="Hyperlink"/>
    <w:basedOn w:val="a0"/>
    <w:uiPriority w:val="99"/>
    <w:semiHidden/>
    <w:unhideWhenUsed/>
    <w:rsid w:val="007F0EAD"/>
    <w:rPr>
      <w:color w:val="0000FF"/>
      <w:u w:val="single"/>
    </w:rPr>
  </w:style>
  <w:style w:type="character" w:styleId="a4">
    <w:name w:val="FollowedHyperlink"/>
    <w:basedOn w:val="a0"/>
    <w:uiPriority w:val="99"/>
    <w:semiHidden/>
    <w:unhideWhenUsed/>
    <w:rsid w:val="007F0EAD"/>
    <w:rPr>
      <w:color w:val="800080"/>
      <w:u w:val="single"/>
    </w:rPr>
  </w:style>
  <w:style w:type="character" w:customStyle="1" w:styleId="apple-converted-space">
    <w:name w:val="apple-converted-space"/>
    <w:basedOn w:val="a0"/>
    <w:rsid w:val="007F0EAD"/>
  </w:style>
  <w:style w:type="paragraph" w:styleId="a5">
    <w:name w:val="Normal (Web)"/>
    <w:basedOn w:val="a"/>
    <w:uiPriority w:val="99"/>
    <w:unhideWhenUsed/>
    <w:rsid w:val="007F0EA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TML">
    <w:name w:val="HTML Preformatted"/>
    <w:basedOn w:val="a"/>
    <w:link w:val="HTML0"/>
    <w:uiPriority w:val="99"/>
    <w:semiHidden/>
    <w:unhideWhenUsed/>
    <w:rsid w:val="007F0EA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7F0EAD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6">
    <w:name w:val="Balloon Text"/>
    <w:basedOn w:val="a"/>
    <w:link w:val="a7"/>
    <w:uiPriority w:val="99"/>
    <w:semiHidden/>
    <w:unhideWhenUsed/>
    <w:rsid w:val="007F0EA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7F0EAD"/>
    <w:rPr>
      <w:rFonts w:ascii="Tahoma" w:hAnsi="Tahoma" w:cs="Tahoma"/>
      <w:sz w:val="16"/>
      <w:szCs w:val="16"/>
    </w:rPr>
  </w:style>
  <w:style w:type="paragraph" w:styleId="a8">
    <w:name w:val="List Paragraph"/>
    <w:basedOn w:val="a"/>
    <w:uiPriority w:val="34"/>
    <w:qFormat/>
    <w:rsid w:val="0064516C"/>
    <w:pPr>
      <w:ind w:left="720"/>
      <w:contextualSpacing/>
    </w:pPr>
  </w:style>
  <w:style w:type="character" w:customStyle="1" w:styleId="30">
    <w:name w:val="Заголовок 3 Знак"/>
    <w:basedOn w:val="a0"/>
    <w:link w:val="3"/>
    <w:uiPriority w:val="9"/>
    <w:semiHidden/>
    <w:rsid w:val="0064516C"/>
    <w:rPr>
      <w:rFonts w:asciiTheme="majorHAnsi" w:eastAsiaTheme="majorEastAsia" w:hAnsiTheme="majorHAnsi" w:cstheme="majorBidi"/>
      <w:b/>
      <w:bCs/>
      <w:color w:val="4F81BD" w:themeColor="accent1"/>
    </w:rPr>
  </w:style>
  <w:style w:type="table" w:styleId="a9">
    <w:name w:val="Table Grid"/>
    <w:basedOn w:val="a1"/>
    <w:uiPriority w:val="59"/>
    <w:rsid w:val="00B5698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">
    <w:name w:val="Основной текст1"/>
    <w:basedOn w:val="a0"/>
    <w:rsid w:val="00A77AFB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82"/>
      <w:szCs w:val="82"/>
      <w:shd w:val="clear" w:color="auto" w:fill="FFFFFF"/>
    </w:rPr>
  </w:style>
  <w:style w:type="character" w:customStyle="1" w:styleId="10">
    <w:name w:val="Основной текст Знак1"/>
    <w:link w:val="aa"/>
    <w:uiPriority w:val="99"/>
    <w:rsid w:val="00A77AFB"/>
    <w:rPr>
      <w:rFonts w:ascii="Times New Roman" w:hAnsi="Times New Roman" w:cs="Times New Roman"/>
      <w:spacing w:val="20"/>
      <w:sz w:val="78"/>
      <w:szCs w:val="78"/>
      <w:shd w:val="clear" w:color="auto" w:fill="FFFFFF"/>
    </w:rPr>
  </w:style>
  <w:style w:type="paragraph" w:styleId="aa">
    <w:name w:val="Body Text"/>
    <w:basedOn w:val="a"/>
    <w:link w:val="10"/>
    <w:uiPriority w:val="99"/>
    <w:rsid w:val="00A77AFB"/>
    <w:pPr>
      <w:shd w:val="clear" w:color="auto" w:fill="FFFFFF"/>
      <w:spacing w:after="7680" w:line="240" w:lineRule="atLeast"/>
      <w:ind w:hanging="3840"/>
    </w:pPr>
    <w:rPr>
      <w:rFonts w:ascii="Times New Roman" w:hAnsi="Times New Roman" w:cs="Times New Roman"/>
      <w:spacing w:val="20"/>
      <w:sz w:val="78"/>
      <w:szCs w:val="78"/>
    </w:rPr>
  </w:style>
  <w:style w:type="character" w:customStyle="1" w:styleId="ab">
    <w:name w:val="Основной текст Знак"/>
    <w:basedOn w:val="a0"/>
    <w:uiPriority w:val="99"/>
    <w:semiHidden/>
    <w:rsid w:val="00A77AFB"/>
  </w:style>
  <w:style w:type="character" w:customStyle="1" w:styleId="ac">
    <w:name w:val="Основной текст_"/>
    <w:basedOn w:val="a0"/>
    <w:link w:val="15"/>
    <w:rsid w:val="00C1288C"/>
    <w:rPr>
      <w:rFonts w:ascii="Times New Roman" w:eastAsia="Times New Roman" w:hAnsi="Times New Roman" w:cs="Times New Roman"/>
      <w:sz w:val="82"/>
      <w:szCs w:val="82"/>
      <w:shd w:val="clear" w:color="auto" w:fill="FFFFFF"/>
    </w:rPr>
  </w:style>
  <w:style w:type="paragraph" w:customStyle="1" w:styleId="15">
    <w:name w:val="Основной текст15"/>
    <w:basedOn w:val="a"/>
    <w:link w:val="ac"/>
    <w:rsid w:val="00C1288C"/>
    <w:pPr>
      <w:shd w:val="clear" w:color="auto" w:fill="FFFFFF"/>
      <w:spacing w:after="11700" w:line="4205" w:lineRule="exact"/>
      <w:ind w:hanging="880"/>
    </w:pPr>
    <w:rPr>
      <w:rFonts w:ascii="Times New Roman" w:eastAsia="Times New Roman" w:hAnsi="Times New Roman" w:cs="Times New Roman"/>
      <w:sz w:val="82"/>
      <w:szCs w:val="82"/>
    </w:rPr>
  </w:style>
  <w:style w:type="character" w:customStyle="1" w:styleId="31">
    <w:name w:val="Основной текст3"/>
    <w:rsid w:val="00C1288C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10"/>
      <w:sz w:val="79"/>
      <w:szCs w:val="79"/>
      <w:u w:val="single"/>
    </w:rPr>
  </w:style>
  <w:style w:type="character" w:customStyle="1" w:styleId="1pt">
    <w:name w:val="Основной текст + Интервал 1 pt"/>
    <w:basedOn w:val="ac"/>
    <w:rsid w:val="008C2BD9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30"/>
      <w:sz w:val="82"/>
      <w:szCs w:val="82"/>
      <w:shd w:val="clear" w:color="auto" w:fill="FFFFFF"/>
    </w:rPr>
  </w:style>
  <w:style w:type="paragraph" w:styleId="ad">
    <w:name w:val="footnote text"/>
    <w:basedOn w:val="a"/>
    <w:link w:val="ae"/>
    <w:uiPriority w:val="99"/>
    <w:semiHidden/>
    <w:unhideWhenUsed/>
    <w:rsid w:val="007312A2"/>
    <w:pPr>
      <w:spacing w:after="0" w:line="240" w:lineRule="auto"/>
    </w:pPr>
    <w:rPr>
      <w:sz w:val="20"/>
      <w:szCs w:val="20"/>
    </w:rPr>
  </w:style>
  <w:style w:type="character" w:customStyle="1" w:styleId="ae">
    <w:name w:val="Текст сноски Знак"/>
    <w:basedOn w:val="a0"/>
    <w:link w:val="ad"/>
    <w:uiPriority w:val="99"/>
    <w:semiHidden/>
    <w:rsid w:val="007312A2"/>
    <w:rPr>
      <w:sz w:val="20"/>
      <w:szCs w:val="20"/>
    </w:rPr>
  </w:style>
  <w:style w:type="character" w:styleId="af">
    <w:name w:val="footnote reference"/>
    <w:basedOn w:val="a0"/>
    <w:uiPriority w:val="99"/>
    <w:semiHidden/>
    <w:unhideWhenUsed/>
    <w:rsid w:val="007312A2"/>
    <w:rPr>
      <w:vertAlign w:val="superscript"/>
    </w:rPr>
  </w:style>
  <w:style w:type="character" w:customStyle="1" w:styleId="translation-chunk">
    <w:name w:val="translation-chunk"/>
    <w:basedOn w:val="a0"/>
    <w:rsid w:val="00862E77"/>
  </w:style>
  <w:style w:type="character" w:customStyle="1" w:styleId="6">
    <w:name w:val="Основной текст6"/>
    <w:basedOn w:val="ac"/>
    <w:rsid w:val="00506A7A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82"/>
      <w:szCs w:val="82"/>
      <w:shd w:val="clear" w:color="auto" w:fill="FFFFFF"/>
    </w:rPr>
  </w:style>
  <w:style w:type="character" w:customStyle="1" w:styleId="29">
    <w:name w:val="Основной текст + 29"/>
    <w:aliases w:val="5 pt4,Полужирный1"/>
    <w:uiPriority w:val="99"/>
    <w:rsid w:val="00BE095A"/>
    <w:rPr>
      <w:rFonts w:ascii="Times New Roman" w:hAnsi="Times New Roman" w:cs="Times New Roman"/>
      <w:b/>
      <w:bCs/>
      <w:spacing w:val="0"/>
      <w:sz w:val="59"/>
      <w:szCs w:val="59"/>
      <w:shd w:val="clear" w:color="auto" w:fill="FFFFF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7987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0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359443">
          <w:marLeft w:val="0"/>
          <w:marRight w:val="0"/>
          <w:marTop w:val="0"/>
          <w:marBottom w:val="0"/>
          <w:divBdr>
            <w:top w:val="none" w:sz="0" w:space="4" w:color="auto"/>
            <w:left w:val="single" w:sz="6" w:space="8" w:color="E2E2E2"/>
            <w:bottom w:val="single" w:sz="6" w:space="4" w:color="E2E2E2"/>
            <w:right w:val="single" w:sz="6" w:space="8" w:color="E2E2E2"/>
          </w:divBdr>
        </w:div>
        <w:div w:id="1521313986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7967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430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84901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56642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383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82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379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1288186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0184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559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0865163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4257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3132504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758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823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062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506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162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226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287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025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296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726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610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5863373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4749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2227388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1344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529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566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319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01245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7936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1753557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9098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4348025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7008806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4232941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397337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5979926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7051703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071799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261528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0520460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4246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484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0584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7274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6350504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5597026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644760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003870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9072151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5381911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990290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1743559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3070363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7893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899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043768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941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833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905057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78FB7A0-6786-4260-BD23-2640CF4C6E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</TotalTime>
  <Pages>2</Pages>
  <Words>280</Words>
  <Characters>1600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8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инртранс ДНР ДТриЛ - Б</dc:creator>
  <cp:lastModifiedBy>Pasha</cp:lastModifiedBy>
  <cp:revision>11</cp:revision>
  <cp:lastPrinted>2016-03-29T06:07:00Z</cp:lastPrinted>
  <dcterms:created xsi:type="dcterms:W3CDTF">2016-03-04T17:21:00Z</dcterms:created>
  <dcterms:modified xsi:type="dcterms:W3CDTF">2016-04-18T13:19:00Z</dcterms:modified>
</cp:coreProperties>
</file>